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customXml/itemProps1.xml" ContentType="application/vnd.openxmlformats-officedocument.customXmlProperties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D77D0" w:rsidRDefault="00AD77D0"/>
    <w:p w:rsidR="0057140F" w:rsidRDefault="0057140F"/>
    <w:p w:rsidR="0057140F" w:rsidRDefault="0057140F"/>
    <w:p w:rsidR="0057140F" w:rsidRDefault="0057140F"/>
    <w:tbl>
      <w:tblPr>
        <w:tblStyle w:val="TableGrid"/>
        <w:tblW w:w="0" w:type="auto"/>
        <w:tblInd w:w="1818" w:type="dxa"/>
        <w:tblLook w:val="04A0" w:firstRow="1" w:lastRow="0" w:firstColumn="1" w:lastColumn="0" w:noHBand="0" w:noVBand="1"/>
      </w:tblPr>
      <w:tblGrid>
        <w:gridCol w:w="5760"/>
      </w:tblGrid>
      <w:tr w:rsidR="0057140F" w:rsidTr="0057140F">
        <w:tc>
          <w:tcPr>
            <w:tcW w:w="5760" w:type="dxa"/>
          </w:tcPr>
          <w:p w:rsidR="0057140F" w:rsidRDefault="00D761EB" w:rsidP="0057140F">
            <w:pPr>
              <w:pStyle w:val="NormalWeb"/>
              <w:spacing w:after="0"/>
              <w:jc w:val="center"/>
            </w:pPr>
            <w:r>
              <w:rPr>
                <w:rFonts w:ascii="Arial" w:hAnsi="Arial" w:cs="Arial"/>
                <w:b/>
                <w:bCs/>
                <w:sz w:val="40"/>
                <w:szCs w:val="40"/>
              </w:rPr>
              <w:t>Verification</w:t>
            </w:r>
            <w:r w:rsidR="0057140F">
              <w:rPr>
                <w:rFonts w:ascii="Arial" w:hAnsi="Arial" w:cs="Arial"/>
                <w:b/>
                <w:bCs/>
                <w:sz w:val="40"/>
                <w:szCs w:val="40"/>
              </w:rPr>
              <w:t xml:space="preserve"> Specification</w:t>
            </w:r>
          </w:p>
        </w:tc>
      </w:tr>
    </w:tbl>
    <w:p w:rsidR="0057140F" w:rsidRDefault="0057140F"/>
    <w:p w:rsidR="008A79B6" w:rsidRDefault="008A79B6"/>
    <w:p w:rsidR="005B0EB1" w:rsidRDefault="005B0EB1"/>
    <w:p w:rsidR="005B0EB1" w:rsidRDefault="005B0EB1"/>
    <w:p w:rsidR="005B0EB1" w:rsidRDefault="005B0EB1"/>
    <w:p w:rsidR="005B0EB1" w:rsidRDefault="005B0EB1"/>
    <w:p w:rsidR="005B0EB1" w:rsidRDefault="005B0EB1"/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6"/>
      </w:tblGrid>
      <w:tr w:rsidR="008A79B6" w:rsidTr="008A79B6">
        <w:tc>
          <w:tcPr>
            <w:tcW w:w="9576" w:type="dxa"/>
          </w:tcPr>
          <w:p w:rsidR="008A79B6" w:rsidRDefault="008A79B6" w:rsidP="008A79B6">
            <w:pPr>
              <w:pStyle w:val="NormalWeb"/>
              <w:spacing w:after="0" w:line="288" w:lineRule="atLeast"/>
              <w:jc w:val="center"/>
            </w:pPr>
            <w:r>
              <w:rPr>
                <w:rFonts w:ascii="Arial" w:hAnsi="Arial" w:cs="Arial"/>
                <w:b/>
                <w:bCs/>
                <w:sz w:val="48"/>
                <w:szCs w:val="48"/>
              </w:rPr>
              <w:t xml:space="preserve">Development of </w:t>
            </w:r>
            <w:r w:rsidR="009C0027">
              <w:rPr>
                <w:rFonts w:ascii="Arial" w:hAnsi="Arial" w:cs="Arial"/>
                <w:b/>
                <w:bCs/>
                <w:sz w:val="48"/>
                <w:szCs w:val="48"/>
              </w:rPr>
              <w:t>INTC2G</w:t>
            </w:r>
            <w:r>
              <w:rPr>
                <w:rFonts w:ascii="Arial" w:hAnsi="Arial" w:cs="Arial"/>
                <w:b/>
                <w:bCs/>
                <w:sz w:val="48"/>
                <w:szCs w:val="48"/>
              </w:rPr>
              <w:t xml:space="preserve"> model for </w:t>
            </w:r>
            <w:r w:rsidR="006A631E">
              <w:rPr>
                <w:rFonts w:ascii="Arial" w:hAnsi="Arial" w:cs="Arial"/>
                <w:b/>
                <w:bCs/>
                <w:sz w:val="48"/>
                <w:szCs w:val="48"/>
              </w:rPr>
              <w:t>E2x</w:t>
            </w:r>
          </w:p>
          <w:p w:rsidR="008A79B6" w:rsidRDefault="00CF0D53" w:rsidP="006F3674">
            <w:pPr>
              <w:pStyle w:val="NormalWeb"/>
              <w:spacing w:after="0"/>
              <w:jc w:val="center"/>
            </w:pPr>
            <w:r>
              <w:rPr>
                <w:rFonts w:ascii="Arial" w:hAnsi="Arial" w:cs="Arial"/>
                <w:sz w:val="27"/>
                <w:szCs w:val="27"/>
              </w:rPr>
              <w:t>(v1.</w:t>
            </w:r>
            <w:r w:rsidR="00272133">
              <w:rPr>
                <w:rFonts w:ascii="Arial" w:hAnsi="Arial" w:cs="Arial"/>
                <w:sz w:val="27"/>
                <w:szCs w:val="27"/>
              </w:rPr>
              <w:t>6</w:t>
            </w:r>
            <w:r w:rsidR="008A79B6">
              <w:rPr>
                <w:rFonts w:ascii="Arial" w:hAnsi="Arial" w:cs="Arial"/>
                <w:sz w:val="27"/>
                <w:szCs w:val="27"/>
              </w:rPr>
              <w:t>)</w:t>
            </w:r>
          </w:p>
        </w:tc>
      </w:tr>
    </w:tbl>
    <w:p w:rsidR="008A79B6" w:rsidRPr="008A79B6" w:rsidRDefault="008A79B6">
      <w:pPr>
        <w:rPr>
          <w:rFonts w:cs="Arial"/>
        </w:rPr>
      </w:pPr>
    </w:p>
    <w:p w:rsidR="008A79B6" w:rsidRPr="008A79B6" w:rsidRDefault="008A79B6">
      <w:pPr>
        <w:rPr>
          <w:rFonts w:cs="Arial"/>
        </w:rPr>
      </w:pPr>
    </w:p>
    <w:p w:rsidR="008A79B6" w:rsidRPr="008A79B6" w:rsidRDefault="008A79B6">
      <w:pPr>
        <w:rPr>
          <w:rFonts w:cs="Arial"/>
        </w:rPr>
      </w:pPr>
    </w:p>
    <w:p w:rsidR="008A79B6" w:rsidRDefault="008A79B6"/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6"/>
      </w:tblGrid>
      <w:tr w:rsidR="008A79B6" w:rsidRPr="008A79B6" w:rsidTr="008A79B6">
        <w:tc>
          <w:tcPr>
            <w:tcW w:w="9576" w:type="dxa"/>
          </w:tcPr>
          <w:p w:rsidR="008A79B6" w:rsidRPr="008A79B6" w:rsidRDefault="008A79B6" w:rsidP="008A79B6">
            <w:pPr>
              <w:pStyle w:val="NormalWeb"/>
              <w:spacing w:after="0"/>
              <w:rPr>
                <w:rFonts w:ascii="Arial" w:hAnsi="Arial" w:cs="Arial"/>
                <w:sz w:val="22"/>
                <w:szCs w:val="22"/>
              </w:rPr>
            </w:pPr>
            <w:r w:rsidRPr="008A79B6">
              <w:rPr>
                <w:rFonts w:ascii="Arial" w:hAnsi="Arial" w:cs="Arial"/>
                <w:b/>
                <w:bCs/>
                <w:sz w:val="22"/>
                <w:szCs w:val="22"/>
                <w:u w:val="single"/>
              </w:rPr>
              <w:t>Summary:</w:t>
            </w:r>
          </w:p>
        </w:tc>
      </w:tr>
      <w:tr w:rsidR="008A79B6" w:rsidRPr="008A79B6" w:rsidTr="008A79B6">
        <w:tc>
          <w:tcPr>
            <w:tcW w:w="9576" w:type="dxa"/>
          </w:tcPr>
          <w:p w:rsidR="008A79B6" w:rsidRPr="008A79B6" w:rsidRDefault="008A79B6" w:rsidP="007F4155">
            <w:pPr>
              <w:jc w:val="both"/>
            </w:pPr>
            <w:r w:rsidRPr="008A79B6">
              <w:t xml:space="preserve">This document describes the </w:t>
            </w:r>
            <w:r w:rsidR="00D761EB">
              <w:t xml:space="preserve">verification methodology and verification procedure used to verify </w:t>
            </w:r>
            <w:r w:rsidR="00137BD3">
              <w:t>interrupt controller</w:t>
            </w:r>
            <w:r w:rsidR="00DF2DFB">
              <w:t xml:space="preserve"> Guard </w:t>
            </w:r>
            <w:r w:rsidR="00D15501">
              <w:t>(</w:t>
            </w:r>
            <w:r w:rsidR="009C0027">
              <w:t>INTC2G</w:t>
            </w:r>
            <w:r w:rsidR="00D15501">
              <w:t>)</w:t>
            </w:r>
            <w:r w:rsidR="001A3F14">
              <w:t xml:space="preserve"> </w:t>
            </w:r>
            <w:r w:rsidR="00D761EB">
              <w:t>model</w:t>
            </w:r>
            <w:r w:rsidR="005B0EB1">
              <w:t>.</w:t>
            </w:r>
          </w:p>
        </w:tc>
      </w:tr>
    </w:tbl>
    <w:p w:rsidR="008A79B6" w:rsidRDefault="008A79B6">
      <w:pPr>
        <w:rPr>
          <w:rFonts w:cs="Arial"/>
        </w:rPr>
      </w:pPr>
    </w:p>
    <w:p w:rsidR="00233137" w:rsidRDefault="00233137">
      <w:pPr>
        <w:rPr>
          <w:rFonts w:cs="Arial"/>
        </w:rPr>
      </w:pPr>
    </w:p>
    <w:p w:rsidR="00233137" w:rsidRDefault="00233137">
      <w:pPr>
        <w:rPr>
          <w:rFonts w:cs="Arial"/>
        </w:rPr>
      </w:pPr>
    </w:p>
    <w:p w:rsidR="00233137" w:rsidRDefault="00233137">
      <w:pPr>
        <w:rPr>
          <w:rFonts w:cs="Arial"/>
        </w:rPr>
      </w:pPr>
      <w:r>
        <w:rPr>
          <w:rFonts w:cs="Arial"/>
        </w:rPr>
        <w:br w:type="page"/>
      </w:r>
    </w:p>
    <w:tbl>
      <w:tblPr>
        <w:tblStyle w:val="TableGrid"/>
        <w:tblW w:w="9576" w:type="dxa"/>
        <w:tblLayout w:type="fixed"/>
        <w:tblCellMar>
          <w:top w:w="29" w:type="dxa"/>
          <w:left w:w="29" w:type="dxa"/>
          <w:bottom w:w="29" w:type="dxa"/>
          <w:right w:w="29" w:type="dxa"/>
        </w:tblCellMar>
        <w:tblLook w:val="04A0" w:firstRow="1" w:lastRow="0" w:firstColumn="1" w:lastColumn="0" w:noHBand="0" w:noVBand="1"/>
      </w:tblPr>
      <w:tblGrid>
        <w:gridCol w:w="389"/>
        <w:gridCol w:w="2160"/>
        <w:gridCol w:w="1800"/>
        <w:gridCol w:w="3330"/>
        <w:gridCol w:w="1897"/>
      </w:tblGrid>
      <w:tr w:rsidR="00062DF1" w:rsidRPr="00671C9F" w:rsidTr="00671C9F">
        <w:tc>
          <w:tcPr>
            <w:tcW w:w="9576" w:type="dxa"/>
            <w:gridSpan w:val="5"/>
            <w:shd w:val="clear" w:color="auto" w:fill="E5E5FF"/>
          </w:tcPr>
          <w:p w:rsidR="00062DF1" w:rsidRPr="00671C9F" w:rsidRDefault="00062DF1" w:rsidP="00671C9F">
            <w:pPr>
              <w:jc w:val="center"/>
              <w:rPr>
                <w:rFonts w:cs="Arial"/>
                <w:b/>
                <w:sz w:val="18"/>
                <w:szCs w:val="18"/>
              </w:rPr>
            </w:pPr>
            <w:r w:rsidRPr="00671C9F">
              <w:rPr>
                <w:rFonts w:cs="Arial"/>
                <w:b/>
                <w:sz w:val="18"/>
                <w:szCs w:val="18"/>
              </w:rPr>
              <w:lastRenderedPageBreak/>
              <w:t>Reference Manuals</w:t>
            </w:r>
          </w:p>
        </w:tc>
      </w:tr>
      <w:tr w:rsidR="00671C9F" w:rsidRPr="00671C9F" w:rsidTr="00671C9F">
        <w:trPr>
          <w:trHeight w:val="260"/>
        </w:trPr>
        <w:tc>
          <w:tcPr>
            <w:tcW w:w="389" w:type="dxa"/>
            <w:shd w:val="clear" w:color="auto" w:fill="E5E5FF"/>
          </w:tcPr>
          <w:p w:rsidR="00062DF1" w:rsidRPr="00671C9F" w:rsidRDefault="00AC1C1A" w:rsidP="00671C9F">
            <w:pPr>
              <w:jc w:val="center"/>
              <w:rPr>
                <w:rFonts w:cs="Arial"/>
                <w:b/>
                <w:sz w:val="18"/>
                <w:szCs w:val="18"/>
              </w:rPr>
            </w:pPr>
            <w:r w:rsidRPr="00671C9F">
              <w:rPr>
                <w:rFonts w:cs="Arial"/>
                <w:b/>
                <w:sz w:val="18"/>
                <w:szCs w:val="18"/>
              </w:rPr>
              <w:t>No.</w:t>
            </w:r>
          </w:p>
        </w:tc>
        <w:tc>
          <w:tcPr>
            <w:tcW w:w="2160" w:type="dxa"/>
            <w:shd w:val="clear" w:color="auto" w:fill="E5E5FF"/>
          </w:tcPr>
          <w:p w:rsidR="00062DF1" w:rsidRPr="00671C9F" w:rsidRDefault="00AC1C1A" w:rsidP="00671C9F">
            <w:pPr>
              <w:jc w:val="center"/>
              <w:rPr>
                <w:rFonts w:cs="Arial"/>
                <w:b/>
                <w:sz w:val="18"/>
                <w:szCs w:val="18"/>
              </w:rPr>
            </w:pPr>
            <w:r w:rsidRPr="00671C9F">
              <w:rPr>
                <w:rFonts w:cs="Arial"/>
                <w:b/>
                <w:sz w:val="18"/>
                <w:szCs w:val="18"/>
              </w:rPr>
              <w:t>Title name</w:t>
            </w:r>
          </w:p>
        </w:tc>
        <w:tc>
          <w:tcPr>
            <w:tcW w:w="1800" w:type="dxa"/>
            <w:shd w:val="clear" w:color="auto" w:fill="E5E5FF"/>
          </w:tcPr>
          <w:p w:rsidR="00062DF1" w:rsidRPr="00671C9F" w:rsidRDefault="00AC1C1A" w:rsidP="00671C9F">
            <w:pPr>
              <w:jc w:val="center"/>
              <w:rPr>
                <w:rFonts w:cs="Arial"/>
                <w:b/>
                <w:sz w:val="18"/>
                <w:szCs w:val="18"/>
              </w:rPr>
            </w:pPr>
            <w:r w:rsidRPr="00671C9F">
              <w:rPr>
                <w:rFonts w:cs="Arial"/>
                <w:b/>
                <w:sz w:val="18"/>
                <w:szCs w:val="18"/>
              </w:rPr>
              <w:t>Document number</w:t>
            </w:r>
          </w:p>
        </w:tc>
        <w:tc>
          <w:tcPr>
            <w:tcW w:w="3330" w:type="dxa"/>
            <w:shd w:val="clear" w:color="auto" w:fill="E5E5FF"/>
          </w:tcPr>
          <w:p w:rsidR="00062DF1" w:rsidRPr="00671C9F" w:rsidRDefault="00AC1C1A" w:rsidP="00671C9F">
            <w:pPr>
              <w:jc w:val="center"/>
              <w:rPr>
                <w:rFonts w:cs="Arial"/>
                <w:b/>
                <w:sz w:val="18"/>
                <w:szCs w:val="18"/>
              </w:rPr>
            </w:pPr>
            <w:r w:rsidRPr="00671C9F">
              <w:rPr>
                <w:rFonts w:cs="Arial"/>
                <w:b/>
                <w:sz w:val="18"/>
                <w:szCs w:val="18"/>
              </w:rPr>
              <w:t>Description</w:t>
            </w:r>
          </w:p>
        </w:tc>
        <w:tc>
          <w:tcPr>
            <w:tcW w:w="1897" w:type="dxa"/>
            <w:shd w:val="clear" w:color="auto" w:fill="E5E5FF"/>
          </w:tcPr>
          <w:p w:rsidR="00062DF1" w:rsidRPr="00671C9F" w:rsidRDefault="00AC1C1A" w:rsidP="00671C9F">
            <w:pPr>
              <w:jc w:val="center"/>
              <w:rPr>
                <w:rFonts w:cs="Arial"/>
                <w:b/>
                <w:sz w:val="18"/>
                <w:szCs w:val="18"/>
              </w:rPr>
            </w:pPr>
            <w:r w:rsidRPr="00671C9F">
              <w:rPr>
                <w:rFonts w:cs="Arial"/>
                <w:b/>
                <w:sz w:val="18"/>
                <w:szCs w:val="18"/>
              </w:rPr>
              <w:t>Path</w:t>
            </w:r>
          </w:p>
        </w:tc>
      </w:tr>
      <w:tr w:rsidR="00671C9F" w:rsidRPr="00671C9F" w:rsidTr="00671C9F">
        <w:tc>
          <w:tcPr>
            <w:tcW w:w="389" w:type="dxa"/>
          </w:tcPr>
          <w:p w:rsidR="00AC1C1A" w:rsidRPr="00671C9F" w:rsidRDefault="00AC1C1A" w:rsidP="00671C9F">
            <w:pPr>
              <w:jc w:val="center"/>
              <w:rPr>
                <w:rFonts w:cs="Arial"/>
                <w:sz w:val="18"/>
                <w:szCs w:val="18"/>
              </w:rPr>
            </w:pPr>
            <w:r w:rsidRPr="00671C9F">
              <w:rPr>
                <w:rFonts w:cs="Arial"/>
                <w:sz w:val="18"/>
                <w:szCs w:val="18"/>
              </w:rPr>
              <w:t>1</w:t>
            </w:r>
          </w:p>
        </w:tc>
        <w:tc>
          <w:tcPr>
            <w:tcW w:w="2160" w:type="dxa"/>
          </w:tcPr>
          <w:p w:rsidR="00AC1C1A" w:rsidRPr="00671C9F" w:rsidRDefault="005E619D" w:rsidP="00671C9F">
            <w:pPr>
              <w:pStyle w:val="NormalWeb"/>
              <w:spacing w:before="0" w:beforeAutospacing="0" w:after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SC-HEAP_G3</w:t>
            </w:r>
            <w:r w:rsidR="00AC1C1A" w:rsidRPr="00671C9F">
              <w:rPr>
                <w:rFonts w:ascii="Arial" w:hAnsi="Arial" w:cs="Arial"/>
                <w:color w:val="000000"/>
                <w:sz w:val="18"/>
                <w:szCs w:val="18"/>
              </w:rPr>
              <w:t xml:space="preserve"> common requirement (v1.0)</w:t>
            </w:r>
          </w:p>
        </w:tc>
        <w:tc>
          <w:tcPr>
            <w:tcW w:w="1800" w:type="dxa"/>
          </w:tcPr>
          <w:p w:rsidR="00AC1C1A" w:rsidRPr="00671C9F" w:rsidRDefault="00AC1C1A" w:rsidP="00671C9F"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3330" w:type="dxa"/>
          </w:tcPr>
          <w:p w:rsidR="00AC1C1A" w:rsidRPr="00671C9F" w:rsidRDefault="00AC1C1A" w:rsidP="00671C9F">
            <w:pPr>
              <w:pStyle w:val="NormalWeb"/>
              <w:spacing w:before="0" w:beforeAutospacing="0" w:after="0"/>
              <w:rPr>
                <w:rFonts w:ascii="Arial" w:hAnsi="Arial" w:cs="Arial"/>
                <w:sz w:val="18"/>
                <w:szCs w:val="18"/>
              </w:rPr>
            </w:pPr>
            <w:r w:rsidRPr="00671C9F">
              <w:rPr>
                <w:rFonts w:ascii="Arial" w:hAnsi="Arial" w:cs="Arial"/>
                <w:color w:val="000000"/>
                <w:sz w:val="18"/>
                <w:szCs w:val="18"/>
              </w:rPr>
              <w:t>The common requirement</w:t>
            </w:r>
          </w:p>
          <w:p w:rsidR="00AC1C1A" w:rsidRPr="00671C9F" w:rsidRDefault="00AC1C1A" w:rsidP="00671C9F">
            <w:pPr>
              <w:pStyle w:val="NormalWeb"/>
              <w:spacing w:before="0" w:beforeAutospacing="0" w:after="0"/>
              <w:rPr>
                <w:rFonts w:ascii="Arial" w:hAnsi="Arial" w:cs="Arial"/>
                <w:sz w:val="18"/>
                <w:szCs w:val="18"/>
              </w:rPr>
            </w:pPr>
            <w:r w:rsidRPr="00671C9F">
              <w:rPr>
                <w:rFonts w:ascii="Arial" w:hAnsi="Arial" w:cs="Arial"/>
                <w:color w:val="000000"/>
                <w:sz w:val="18"/>
                <w:szCs w:val="18"/>
              </w:rPr>
              <w:t>(</w:t>
            </w:r>
            <w:r w:rsidRPr="00671C9F">
              <w:rPr>
                <w:rFonts w:ascii="Arial" w:hAnsi="Arial" w:cs="Arial"/>
                <w:b/>
                <w:bCs/>
                <w:i/>
                <w:iCs/>
                <w:color w:val="000000"/>
                <w:sz w:val="18"/>
                <w:szCs w:val="18"/>
                <w:u w:val="single"/>
              </w:rPr>
              <w:t>File</w:t>
            </w:r>
            <w:r w:rsidRPr="00671C9F">
              <w:rPr>
                <w:rFonts w:ascii="Arial" w:hAnsi="Arial" w:cs="Arial"/>
                <w:color w:val="000000"/>
                <w:sz w:val="18"/>
                <w:szCs w:val="18"/>
              </w:rPr>
              <w:t>: Common_Requirement_RVC.pdf)</w:t>
            </w:r>
          </w:p>
        </w:tc>
        <w:tc>
          <w:tcPr>
            <w:tcW w:w="1897" w:type="dxa"/>
            <w:vMerge w:val="restart"/>
          </w:tcPr>
          <w:p w:rsidR="00AC1C1A" w:rsidRDefault="00AC1C1A" w:rsidP="00B91B16">
            <w:pPr>
              <w:pStyle w:val="NormalWeb"/>
              <w:spacing w:before="0" w:beforeAutospacing="0" w:after="0"/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71C9F">
              <w:rPr>
                <w:rFonts w:ascii="Arial" w:hAnsi="Arial" w:cs="Arial"/>
                <w:b/>
                <w:bCs/>
                <w:color w:val="000000"/>
                <w:sz w:val="18"/>
                <w:szCs w:val="18"/>
                <w:u w:val="single"/>
              </w:rPr>
              <w:t>DMS:</w:t>
            </w:r>
          </w:p>
          <w:p w:rsidR="005E619D" w:rsidRPr="00671C9F" w:rsidRDefault="005E619D" w:rsidP="00B91B16">
            <w:pPr>
              <w:pStyle w:val="NormalWeb"/>
              <w:spacing w:before="0" w:beforeAutospacing="0" w:after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671C9F" w:rsidRPr="00671C9F" w:rsidTr="00671C9F">
        <w:tc>
          <w:tcPr>
            <w:tcW w:w="389" w:type="dxa"/>
          </w:tcPr>
          <w:p w:rsidR="00AC1C1A" w:rsidRPr="00671C9F" w:rsidRDefault="00D761EB" w:rsidP="00671C9F">
            <w:pPr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2</w:t>
            </w:r>
          </w:p>
        </w:tc>
        <w:tc>
          <w:tcPr>
            <w:tcW w:w="2160" w:type="dxa"/>
          </w:tcPr>
          <w:p w:rsidR="00AC1C1A" w:rsidRPr="00671C9F" w:rsidRDefault="003B4E25" w:rsidP="00671C9F">
            <w:pPr>
              <w:pStyle w:val="NormalWeb"/>
              <w:spacing w:before="0" w:beforeAutospacing="0" w:after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SC-HEAP G4</w:t>
            </w:r>
            <w:r w:rsidR="00D761EB" w:rsidRPr="00D761EB">
              <w:rPr>
                <w:rFonts w:ascii="Arial" w:hAnsi="Arial" w:cs="Arial"/>
                <w:color w:val="000000"/>
                <w:sz w:val="18"/>
                <w:szCs w:val="18"/>
              </w:rPr>
              <w:t xml:space="preserve"> Platform functional specification</w:t>
            </w:r>
          </w:p>
        </w:tc>
        <w:tc>
          <w:tcPr>
            <w:tcW w:w="1800" w:type="dxa"/>
          </w:tcPr>
          <w:p w:rsidR="00AC1C1A" w:rsidRPr="00671C9F" w:rsidRDefault="00AC1C1A" w:rsidP="00671C9F">
            <w:pPr>
              <w:rPr>
                <w:rFonts w:cs="Arial"/>
                <w:sz w:val="18"/>
                <w:szCs w:val="18"/>
              </w:rPr>
            </w:pPr>
          </w:p>
        </w:tc>
        <w:tc>
          <w:tcPr>
            <w:tcW w:w="3330" w:type="dxa"/>
          </w:tcPr>
          <w:p w:rsidR="00D761EB" w:rsidRDefault="00AC1C1A" w:rsidP="00D761EB">
            <w:pPr>
              <w:pStyle w:val="NormalWeb"/>
              <w:spacing w:before="0" w:beforeAutospacing="0" w:after="0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71C9F">
              <w:rPr>
                <w:rFonts w:ascii="Arial" w:hAnsi="Arial" w:cs="Arial"/>
                <w:color w:val="000000"/>
                <w:sz w:val="18"/>
                <w:szCs w:val="18"/>
              </w:rPr>
              <w:t xml:space="preserve">The document describes </w:t>
            </w:r>
            <w:r w:rsidR="00B91B16">
              <w:rPr>
                <w:rFonts w:ascii="Arial" w:hAnsi="Arial" w:cs="Arial"/>
                <w:color w:val="000000"/>
                <w:sz w:val="18"/>
                <w:szCs w:val="18"/>
              </w:rPr>
              <w:t>about SC-HEAP G4</w:t>
            </w:r>
            <w:r w:rsidR="00DC4236">
              <w:rPr>
                <w:rFonts w:ascii="Arial" w:hAnsi="Arial" w:cs="Arial"/>
                <w:color w:val="000000"/>
                <w:sz w:val="18"/>
                <w:szCs w:val="18"/>
              </w:rPr>
              <w:t xml:space="preserve"> Platform functional</w:t>
            </w:r>
          </w:p>
          <w:p w:rsidR="00AC1C1A" w:rsidRPr="00671C9F" w:rsidRDefault="00AC1C1A" w:rsidP="00D761EB">
            <w:pPr>
              <w:pStyle w:val="NormalWeb"/>
              <w:spacing w:before="0" w:beforeAutospacing="0" w:after="0"/>
              <w:rPr>
                <w:rFonts w:ascii="Arial" w:hAnsi="Arial" w:cs="Arial"/>
                <w:sz w:val="18"/>
                <w:szCs w:val="18"/>
              </w:rPr>
            </w:pPr>
            <w:r w:rsidRPr="00671C9F">
              <w:rPr>
                <w:rFonts w:ascii="Arial" w:hAnsi="Arial" w:cs="Arial"/>
                <w:color w:val="000000"/>
                <w:sz w:val="18"/>
                <w:szCs w:val="18"/>
              </w:rPr>
              <w:t>(</w:t>
            </w:r>
            <w:r w:rsidRPr="00671C9F">
              <w:rPr>
                <w:rFonts w:ascii="Arial" w:hAnsi="Arial" w:cs="Arial"/>
                <w:b/>
                <w:bCs/>
                <w:i/>
                <w:iCs/>
                <w:color w:val="000000"/>
                <w:sz w:val="18"/>
                <w:szCs w:val="18"/>
                <w:u w:val="single"/>
              </w:rPr>
              <w:t>File</w:t>
            </w:r>
            <w:r w:rsidRPr="00671C9F">
              <w:rPr>
                <w:rFonts w:ascii="Arial" w:hAnsi="Arial" w:cs="Arial"/>
                <w:color w:val="000000"/>
                <w:sz w:val="18"/>
                <w:szCs w:val="18"/>
              </w:rPr>
              <w:t xml:space="preserve">: </w:t>
            </w:r>
            <w:r w:rsidR="00B91B16">
              <w:rPr>
                <w:rFonts w:ascii="Arial" w:hAnsi="Arial" w:cs="Arial"/>
                <w:color w:val="000000"/>
                <w:sz w:val="18"/>
                <w:szCs w:val="18"/>
              </w:rPr>
              <w:t>SC-HEAP_G4_platform_G</w:t>
            </w:r>
            <w:r w:rsidR="00D761EB" w:rsidRPr="00D761EB">
              <w:rPr>
                <w:rFonts w:ascii="Arial" w:hAnsi="Arial" w:cs="Arial"/>
                <w:color w:val="000000"/>
                <w:sz w:val="18"/>
                <w:szCs w:val="18"/>
              </w:rPr>
              <w:t>_t.pdf</w:t>
            </w:r>
            <w:r w:rsidRPr="00671C9F">
              <w:rPr>
                <w:rFonts w:ascii="Arial" w:hAnsi="Arial" w:cs="Arial"/>
                <w:color w:val="000000"/>
                <w:sz w:val="18"/>
                <w:szCs w:val="18"/>
              </w:rPr>
              <w:t>)</w:t>
            </w:r>
          </w:p>
        </w:tc>
        <w:tc>
          <w:tcPr>
            <w:tcW w:w="1897" w:type="dxa"/>
            <w:vMerge/>
          </w:tcPr>
          <w:p w:rsidR="00AC1C1A" w:rsidRPr="00671C9F" w:rsidRDefault="00AC1C1A" w:rsidP="00671C9F">
            <w:pPr>
              <w:rPr>
                <w:rFonts w:cs="Arial"/>
                <w:sz w:val="18"/>
                <w:szCs w:val="18"/>
              </w:rPr>
            </w:pPr>
          </w:p>
        </w:tc>
      </w:tr>
      <w:tr w:rsidR="00671C9F" w:rsidRPr="00671C9F" w:rsidTr="00671C9F">
        <w:tc>
          <w:tcPr>
            <w:tcW w:w="389" w:type="dxa"/>
          </w:tcPr>
          <w:p w:rsidR="00062DF1" w:rsidRPr="00A56765" w:rsidRDefault="00DC4236" w:rsidP="00671C9F">
            <w:pPr>
              <w:jc w:val="center"/>
              <w:rPr>
                <w:rFonts w:cs="Arial"/>
                <w:sz w:val="18"/>
                <w:szCs w:val="18"/>
              </w:rPr>
            </w:pPr>
            <w:r w:rsidRPr="00A56765">
              <w:rPr>
                <w:rFonts w:cs="Arial"/>
                <w:sz w:val="18"/>
                <w:szCs w:val="18"/>
              </w:rPr>
              <w:t>3</w:t>
            </w:r>
          </w:p>
        </w:tc>
        <w:tc>
          <w:tcPr>
            <w:tcW w:w="2160" w:type="dxa"/>
          </w:tcPr>
          <w:p w:rsidR="00062DF1" w:rsidRPr="00671C9F" w:rsidRDefault="00484C47" w:rsidP="00DC4CD8">
            <w:pPr>
              <w:pStyle w:val="NormalWeb"/>
              <w:spacing w:before="0" w:beforeAutospacing="0" w:after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REQ-MCS-</w:t>
            </w:r>
            <w:r w:rsidR="009C0027">
              <w:rPr>
                <w:rFonts w:ascii="Arial" w:hAnsi="Arial" w:cs="Arial"/>
                <w:color w:val="000000"/>
                <w:sz w:val="18"/>
                <w:szCs w:val="18"/>
              </w:rPr>
              <w:t>17002</w:t>
            </w:r>
            <w:r w:rsidR="001D5957">
              <w:rPr>
                <w:rFonts w:ascii="Arial" w:hAnsi="Arial" w:cs="Arial"/>
                <w:color w:val="000000"/>
                <w:sz w:val="18"/>
                <w:szCs w:val="18"/>
              </w:rPr>
              <w:t>_</w:t>
            </w:r>
            <w:r w:rsidR="009C0027">
              <w:rPr>
                <w:rFonts w:ascii="Arial" w:hAnsi="Arial" w:cs="Arial"/>
                <w:color w:val="000000"/>
                <w:sz w:val="18"/>
                <w:szCs w:val="18"/>
              </w:rPr>
              <w:t>INTC2G</w:t>
            </w:r>
            <w:r w:rsidR="00B67C92" w:rsidRPr="00671C9F">
              <w:rPr>
                <w:rFonts w:ascii="Arial" w:hAnsi="Arial" w:cs="Arial"/>
                <w:color w:val="FF0000"/>
                <w:sz w:val="18"/>
                <w:szCs w:val="18"/>
              </w:rPr>
              <w:t>(*)</w:t>
            </w:r>
          </w:p>
        </w:tc>
        <w:tc>
          <w:tcPr>
            <w:tcW w:w="1800" w:type="dxa"/>
          </w:tcPr>
          <w:p w:rsidR="00062DF1" w:rsidRPr="00B91B16" w:rsidRDefault="00F7630E" w:rsidP="00F7630E">
            <w:pPr>
              <w:pStyle w:val="NormalWeb"/>
              <w:spacing w:before="0" w:beforeAutospacing="0" w:after="0"/>
              <w:rPr>
                <w:rFonts w:ascii="Arial" w:hAnsi="Arial" w:cs="Arial"/>
                <w:color w:val="FF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REQ-MCS-</w:t>
            </w:r>
            <w:r w:rsidR="009C0027">
              <w:rPr>
                <w:rFonts w:ascii="Arial" w:hAnsi="Arial" w:cs="Arial"/>
                <w:color w:val="000000"/>
                <w:sz w:val="18"/>
                <w:szCs w:val="18"/>
              </w:rPr>
              <w:t>17002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_</w:t>
            </w:r>
            <w:r w:rsidR="009C0027">
              <w:rPr>
                <w:rFonts w:ascii="Arial" w:hAnsi="Arial" w:cs="Arial"/>
                <w:color w:val="000000"/>
                <w:sz w:val="18"/>
                <w:szCs w:val="18"/>
              </w:rPr>
              <w:t>INTC2G</w:t>
            </w:r>
          </w:p>
        </w:tc>
        <w:tc>
          <w:tcPr>
            <w:tcW w:w="3330" w:type="dxa"/>
          </w:tcPr>
          <w:p w:rsidR="00B67C92" w:rsidRPr="00671C9F" w:rsidRDefault="00B67C92" w:rsidP="00671C9F">
            <w:pPr>
              <w:pStyle w:val="NormalWeb"/>
              <w:spacing w:before="0" w:beforeAutospacing="0" w:after="0"/>
              <w:rPr>
                <w:rFonts w:ascii="Arial" w:hAnsi="Arial" w:cs="Arial"/>
                <w:sz w:val="18"/>
                <w:szCs w:val="18"/>
              </w:rPr>
            </w:pPr>
            <w:r w:rsidRPr="00671C9F">
              <w:rPr>
                <w:rFonts w:ascii="Arial" w:hAnsi="Arial" w:cs="Arial"/>
                <w:color w:val="000000"/>
                <w:sz w:val="18"/>
                <w:szCs w:val="18"/>
              </w:rPr>
              <w:t xml:space="preserve">Detail requirement of </w:t>
            </w:r>
            <w:r w:rsidR="009C0027">
              <w:rPr>
                <w:rFonts w:ascii="Arial" w:hAnsi="Arial" w:cs="Arial"/>
                <w:color w:val="000000"/>
                <w:sz w:val="18"/>
                <w:szCs w:val="18"/>
              </w:rPr>
              <w:t>INTC2G</w:t>
            </w:r>
            <w:r w:rsidRPr="00671C9F">
              <w:rPr>
                <w:rFonts w:ascii="Arial" w:hAnsi="Arial" w:cs="Arial"/>
                <w:color w:val="000000"/>
                <w:sz w:val="18"/>
                <w:szCs w:val="18"/>
              </w:rPr>
              <w:t xml:space="preserve"> model</w:t>
            </w:r>
          </w:p>
          <w:p w:rsidR="00062DF1" w:rsidRPr="00671C9F" w:rsidRDefault="00B67C92" w:rsidP="00DC4CD8">
            <w:pPr>
              <w:pStyle w:val="NormalWeb"/>
              <w:spacing w:before="0" w:beforeAutospacing="0" w:after="0"/>
              <w:rPr>
                <w:rFonts w:ascii="Arial" w:hAnsi="Arial" w:cs="Arial"/>
                <w:sz w:val="18"/>
                <w:szCs w:val="18"/>
              </w:rPr>
            </w:pPr>
            <w:r w:rsidRPr="00671C9F">
              <w:rPr>
                <w:rFonts w:ascii="Arial" w:hAnsi="Arial" w:cs="Arial"/>
                <w:color w:val="000000"/>
                <w:sz w:val="18"/>
                <w:szCs w:val="18"/>
              </w:rPr>
              <w:t>(</w:t>
            </w:r>
            <w:r w:rsidRPr="00671C9F">
              <w:rPr>
                <w:rFonts w:ascii="Arial" w:hAnsi="Arial" w:cs="Arial"/>
                <w:b/>
                <w:bCs/>
                <w:i/>
                <w:iCs/>
                <w:color w:val="000000"/>
                <w:sz w:val="18"/>
                <w:szCs w:val="18"/>
                <w:u w:val="single"/>
              </w:rPr>
              <w:t>File</w:t>
            </w:r>
            <w:r w:rsidR="00484C47">
              <w:rPr>
                <w:rFonts w:ascii="Arial" w:hAnsi="Arial" w:cs="Arial"/>
                <w:color w:val="000000"/>
                <w:sz w:val="18"/>
                <w:szCs w:val="18"/>
              </w:rPr>
              <w:t>: REQ-MCS-</w:t>
            </w:r>
            <w:r w:rsidR="009C0027">
              <w:rPr>
                <w:rFonts w:ascii="Arial" w:hAnsi="Arial" w:cs="Arial"/>
                <w:color w:val="000000"/>
                <w:sz w:val="18"/>
                <w:szCs w:val="18"/>
              </w:rPr>
              <w:t>17002</w:t>
            </w:r>
            <w:r w:rsidR="00B44EF0">
              <w:rPr>
                <w:rFonts w:ascii="Arial" w:hAnsi="Arial" w:cs="Arial"/>
                <w:color w:val="000000"/>
                <w:sz w:val="18"/>
                <w:szCs w:val="18"/>
              </w:rPr>
              <w:t>_</w:t>
            </w:r>
            <w:r w:rsidR="009C0027">
              <w:rPr>
                <w:rFonts w:ascii="Arial" w:hAnsi="Arial" w:cs="Arial"/>
                <w:color w:val="000000"/>
                <w:sz w:val="18"/>
                <w:szCs w:val="18"/>
              </w:rPr>
              <w:t>INTC2G</w:t>
            </w:r>
            <w:r w:rsidRPr="00671C9F">
              <w:rPr>
                <w:rFonts w:ascii="Arial" w:hAnsi="Arial" w:cs="Arial"/>
                <w:color w:val="000000"/>
                <w:sz w:val="18"/>
                <w:szCs w:val="18"/>
              </w:rPr>
              <w:t>.xls</w:t>
            </w:r>
            <w:r w:rsidR="00DC4CD8">
              <w:rPr>
                <w:rFonts w:ascii="Arial" w:hAnsi="Arial" w:cs="Arial"/>
                <w:color w:val="000000"/>
                <w:sz w:val="18"/>
                <w:szCs w:val="18"/>
              </w:rPr>
              <w:t>x</w:t>
            </w:r>
            <w:r w:rsidRPr="00671C9F">
              <w:rPr>
                <w:rFonts w:ascii="Arial" w:hAnsi="Arial" w:cs="Arial"/>
                <w:color w:val="000000"/>
                <w:sz w:val="18"/>
                <w:szCs w:val="18"/>
              </w:rPr>
              <w:t>)</w:t>
            </w:r>
          </w:p>
        </w:tc>
        <w:tc>
          <w:tcPr>
            <w:tcW w:w="1897" w:type="dxa"/>
          </w:tcPr>
          <w:p w:rsidR="00062DF1" w:rsidRDefault="00B67C92" w:rsidP="00B91B16">
            <w:pPr>
              <w:pStyle w:val="NormalWeb"/>
              <w:spacing w:before="0" w:beforeAutospacing="0" w:after="0"/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71C9F">
              <w:rPr>
                <w:rFonts w:ascii="Arial" w:hAnsi="Arial" w:cs="Arial"/>
                <w:b/>
                <w:bCs/>
                <w:color w:val="000000"/>
                <w:sz w:val="18"/>
                <w:szCs w:val="18"/>
                <w:u w:val="single"/>
              </w:rPr>
              <w:t>DMS:</w:t>
            </w:r>
          </w:p>
          <w:p w:rsidR="007A2F56" w:rsidRPr="00671C9F" w:rsidRDefault="007A2F56" w:rsidP="00B91B16">
            <w:pPr>
              <w:pStyle w:val="NormalWeb"/>
              <w:spacing w:before="0" w:beforeAutospacing="0" w:after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DC4236" w:rsidRPr="00671C9F" w:rsidTr="00671C9F">
        <w:tc>
          <w:tcPr>
            <w:tcW w:w="389" w:type="dxa"/>
          </w:tcPr>
          <w:p w:rsidR="00DC4236" w:rsidRPr="00A56765" w:rsidRDefault="00DC4236" w:rsidP="00671C9F">
            <w:pPr>
              <w:jc w:val="center"/>
              <w:rPr>
                <w:rFonts w:cs="Arial"/>
                <w:sz w:val="18"/>
                <w:szCs w:val="18"/>
              </w:rPr>
            </w:pPr>
            <w:r w:rsidRPr="00A56765">
              <w:rPr>
                <w:rFonts w:cs="Arial"/>
                <w:sz w:val="18"/>
                <w:szCs w:val="18"/>
              </w:rPr>
              <w:t>4</w:t>
            </w:r>
          </w:p>
        </w:tc>
        <w:tc>
          <w:tcPr>
            <w:tcW w:w="2160" w:type="dxa"/>
          </w:tcPr>
          <w:p w:rsidR="00DC4236" w:rsidRPr="00671C9F" w:rsidRDefault="00DC4236" w:rsidP="006F7770">
            <w:pPr>
              <w:pStyle w:val="NormalWeb"/>
              <w:spacing w:before="0" w:beforeAutospacing="0" w:after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VRF</w:t>
            </w:r>
            <w:r w:rsidRPr="00671C9F">
              <w:rPr>
                <w:rFonts w:ascii="Arial" w:hAnsi="Arial" w:cs="Arial"/>
                <w:color w:val="000000"/>
                <w:sz w:val="18"/>
                <w:szCs w:val="18"/>
              </w:rPr>
              <w:t>-MCS-</w:t>
            </w:r>
            <w:r w:rsidR="009C0027">
              <w:rPr>
                <w:rFonts w:ascii="Arial" w:hAnsi="Arial" w:cs="Arial"/>
                <w:color w:val="000000"/>
                <w:sz w:val="18"/>
                <w:szCs w:val="18"/>
              </w:rPr>
              <w:t>17002</w:t>
            </w:r>
            <w:r w:rsidR="007F74E9">
              <w:rPr>
                <w:rFonts w:ascii="Arial" w:hAnsi="Arial" w:cs="Arial"/>
                <w:color w:val="000000"/>
                <w:sz w:val="18"/>
                <w:szCs w:val="18"/>
              </w:rPr>
              <w:t>-01</w:t>
            </w:r>
            <w:r w:rsidR="002064F7">
              <w:rPr>
                <w:rFonts w:ascii="Arial" w:hAnsi="Arial" w:cs="Arial"/>
                <w:color w:val="000000"/>
                <w:sz w:val="18"/>
                <w:szCs w:val="18"/>
              </w:rPr>
              <w:t>_</w:t>
            </w:r>
            <w:r w:rsidR="009C0027">
              <w:rPr>
                <w:rFonts w:ascii="Arial" w:hAnsi="Arial" w:cs="Arial"/>
                <w:color w:val="000000"/>
                <w:sz w:val="18"/>
                <w:szCs w:val="18"/>
              </w:rPr>
              <w:t>INTC2G</w:t>
            </w:r>
            <w:r w:rsidRPr="00671C9F">
              <w:rPr>
                <w:rFonts w:ascii="Arial" w:hAnsi="Arial" w:cs="Arial"/>
                <w:color w:val="FF0000"/>
                <w:sz w:val="18"/>
                <w:szCs w:val="18"/>
              </w:rPr>
              <w:t>(*)</w:t>
            </w:r>
          </w:p>
        </w:tc>
        <w:tc>
          <w:tcPr>
            <w:tcW w:w="1800" w:type="dxa"/>
          </w:tcPr>
          <w:p w:rsidR="00DC4236" w:rsidRPr="00B91B16" w:rsidRDefault="00F7630E" w:rsidP="00F7630E">
            <w:pPr>
              <w:pStyle w:val="NormalWeb"/>
              <w:spacing w:before="0" w:beforeAutospacing="0" w:after="0"/>
              <w:rPr>
                <w:rFonts w:ascii="Arial" w:hAnsi="Arial" w:cs="Arial"/>
                <w:color w:val="FF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VRF-MCS-</w:t>
            </w:r>
            <w:r w:rsidR="009C0027">
              <w:rPr>
                <w:rFonts w:ascii="Arial" w:hAnsi="Arial" w:cs="Arial"/>
                <w:color w:val="000000"/>
                <w:sz w:val="18"/>
                <w:szCs w:val="18"/>
              </w:rPr>
              <w:t>17002</w:t>
            </w:r>
            <w:r w:rsidR="007F74E9">
              <w:rPr>
                <w:rFonts w:ascii="Arial" w:hAnsi="Arial" w:cs="Arial"/>
                <w:color w:val="000000"/>
                <w:sz w:val="18"/>
                <w:szCs w:val="18"/>
              </w:rPr>
              <w:t>-01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_</w:t>
            </w:r>
            <w:r w:rsidR="009C0027">
              <w:rPr>
                <w:rFonts w:ascii="Arial" w:hAnsi="Arial" w:cs="Arial"/>
                <w:color w:val="000000"/>
                <w:sz w:val="18"/>
                <w:szCs w:val="18"/>
              </w:rPr>
              <w:t>INTC2G</w:t>
            </w:r>
          </w:p>
        </w:tc>
        <w:tc>
          <w:tcPr>
            <w:tcW w:w="3330" w:type="dxa"/>
          </w:tcPr>
          <w:p w:rsidR="00DC4236" w:rsidRPr="00671C9F" w:rsidRDefault="00DC4236" w:rsidP="00AF78E6">
            <w:pPr>
              <w:pStyle w:val="NormalWeb"/>
              <w:spacing w:before="0" w:beforeAutospacing="0" w:after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Checklist</w:t>
            </w:r>
            <w:r w:rsidRPr="00671C9F">
              <w:rPr>
                <w:rFonts w:ascii="Arial" w:hAnsi="Arial" w:cs="Arial"/>
                <w:color w:val="000000"/>
                <w:sz w:val="18"/>
                <w:szCs w:val="18"/>
              </w:rPr>
              <w:t xml:space="preserve"> of </w:t>
            </w:r>
            <w:r w:rsidR="009C0027">
              <w:rPr>
                <w:rFonts w:ascii="Arial" w:hAnsi="Arial" w:cs="Arial"/>
                <w:color w:val="000000"/>
                <w:sz w:val="18"/>
                <w:szCs w:val="18"/>
              </w:rPr>
              <w:t>INTC2G</w:t>
            </w:r>
            <w:r w:rsidRPr="00671C9F">
              <w:rPr>
                <w:rFonts w:ascii="Arial" w:hAnsi="Arial" w:cs="Arial"/>
                <w:color w:val="000000"/>
                <w:sz w:val="18"/>
                <w:szCs w:val="18"/>
              </w:rPr>
              <w:t xml:space="preserve"> model</w:t>
            </w:r>
          </w:p>
          <w:p w:rsidR="00DC4236" w:rsidRPr="00671C9F" w:rsidRDefault="00DC4236" w:rsidP="006F7770">
            <w:pPr>
              <w:pStyle w:val="NormalWeb"/>
              <w:spacing w:before="0" w:beforeAutospacing="0" w:after="0"/>
              <w:rPr>
                <w:rFonts w:ascii="Arial" w:hAnsi="Arial" w:cs="Arial"/>
                <w:sz w:val="18"/>
                <w:szCs w:val="18"/>
              </w:rPr>
            </w:pPr>
            <w:r w:rsidRPr="00671C9F">
              <w:rPr>
                <w:rFonts w:ascii="Arial" w:hAnsi="Arial" w:cs="Arial"/>
                <w:color w:val="000000"/>
                <w:sz w:val="18"/>
                <w:szCs w:val="18"/>
              </w:rPr>
              <w:t>(</w:t>
            </w:r>
            <w:r w:rsidRPr="00671C9F">
              <w:rPr>
                <w:rFonts w:ascii="Arial" w:hAnsi="Arial" w:cs="Arial"/>
                <w:b/>
                <w:bCs/>
                <w:i/>
                <w:iCs/>
                <w:color w:val="000000"/>
                <w:sz w:val="18"/>
                <w:szCs w:val="18"/>
                <w:u w:val="single"/>
              </w:rPr>
              <w:t>File</w:t>
            </w:r>
            <w:r w:rsidRPr="00671C9F">
              <w:rPr>
                <w:rFonts w:ascii="Arial" w:hAnsi="Arial" w:cs="Arial"/>
                <w:color w:val="000000"/>
                <w:sz w:val="18"/>
                <w:szCs w:val="18"/>
              </w:rPr>
              <w:t xml:space="preserve">: 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VRF</w:t>
            </w:r>
            <w:r w:rsidR="00484C47">
              <w:rPr>
                <w:rFonts w:ascii="Arial" w:hAnsi="Arial" w:cs="Arial"/>
                <w:color w:val="000000"/>
                <w:sz w:val="18"/>
                <w:szCs w:val="18"/>
              </w:rPr>
              <w:t>-MCS-</w:t>
            </w:r>
            <w:r w:rsidR="009C0027">
              <w:rPr>
                <w:rFonts w:ascii="Arial" w:hAnsi="Arial" w:cs="Arial"/>
                <w:color w:val="000000"/>
                <w:sz w:val="18"/>
                <w:szCs w:val="18"/>
              </w:rPr>
              <w:t>17002</w:t>
            </w:r>
            <w:r w:rsidR="007F74E9">
              <w:rPr>
                <w:rFonts w:ascii="Arial" w:hAnsi="Arial" w:cs="Arial"/>
                <w:color w:val="000000"/>
                <w:sz w:val="18"/>
                <w:szCs w:val="18"/>
              </w:rPr>
              <w:t>-01</w:t>
            </w:r>
            <w:r w:rsidR="002064F7">
              <w:rPr>
                <w:rFonts w:ascii="Arial" w:hAnsi="Arial" w:cs="Arial"/>
                <w:color w:val="000000"/>
                <w:sz w:val="18"/>
                <w:szCs w:val="18"/>
              </w:rPr>
              <w:t>_</w:t>
            </w:r>
            <w:r w:rsidR="009C0027">
              <w:rPr>
                <w:rFonts w:ascii="Arial" w:hAnsi="Arial" w:cs="Arial"/>
                <w:color w:val="000000"/>
                <w:sz w:val="18"/>
                <w:szCs w:val="18"/>
              </w:rPr>
              <w:t>INTC2G</w:t>
            </w:r>
            <w:r w:rsidRPr="00671C9F">
              <w:rPr>
                <w:rFonts w:ascii="Arial" w:hAnsi="Arial" w:cs="Arial"/>
                <w:color w:val="000000"/>
                <w:sz w:val="18"/>
                <w:szCs w:val="18"/>
              </w:rPr>
              <w:t>.xls)</w:t>
            </w:r>
          </w:p>
        </w:tc>
        <w:tc>
          <w:tcPr>
            <w:tcW w:w="1897" w:type="dxa"/>
          </w:tcPr>
          <w:p w:rsidR="00495985" w:rsidRPr="00671C9F" w:rsidRDefault="00495985" w:rsidP="00B91B16">
            <w:pPr>
              <w:pStyle w:val="NormalWeb"/>
              <w:spacing w:before="0" w:beforeAutospacing="0" w:after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</w:tbl>
    <w:p w:rsidR="00D466AF" w:rsidRPr="00687839" w:rsidRDefault="00D466AF" w:rsidP="0079200F">
      <w:pPr>
        <w:pStyle w:val="NormalWeb"/>
        <w:spacing w:after="0"/>
        <w:jc w:val="both"/>
        <w:rPr>
          <w:sz w:val="20"/>
          <w:szCs w:val="20"/>
        </w:rPr>
      </w:pPr>
      <w:r w:rsidRPr="00687839">
        <w:rPr>
          <w:rFonts w:ascii="Arial" w:hAnsi="Arial" w:cs="Arial"/>
          <w:b/>
          <w:bCs/>
          <w:i/>
          <w:iCs/>
          <w:sz w:val="20"/>
          <w:szCs w:val="20"/>
          <w:u w:val="single"/>
        </w:rPr>
        <w:t>Note</w:t>
      </w:r>
      <w:r w:rsidRPr="00687839">
        <w:rPr>
          <w:rFonts w:ascii="Arial" w:hAnsi="Arial" w:cs="Arial"/>
          <w:i/>
          <w:iCs/>
          <w:sz w:val="20"/>
          <w:szCs w:val="20"/>
        </w:rPr>
        <w:t xml:space="preserve">: </w:t>
      </w:r>
      <w:r w:rsidRPr="00687839">
        <w:rPr>
          <w:rFonts w:ascii="Arial" w:hAnsi="Arial" w:cs="Arial"/>
          <w:i/>
          <w:iCs/>
          <w:color w:val="FF0000"/>
          <w:sz w:val="20"/>
          <w:szCs w:val="20"/>
        </w:rPr>
        <w:t>(*)</w:t>
      </w:r>
      <w:r w:rsidRPr="00687839">
        <w:rPr>
          <w:rFonts w:ascii="Arial" w:hAnsi="Arial" w:cs="Arial"/>
          <w:i/>
          <w:iCs/>
          <w:sz w:val="20"/>
          <w:szCs w:val="20"/>
        </w:rPr>
        <w:t xml:space="preserve"> Refer to TRA-MCS-</w:t>
      </w:r>
      <w:r w:rsidR="009C0027">
        <w:rPr>
          <w:rFonts w:ascii="Arial" w:hAnsi="Arial" w:cs="Arial"/>
          <w:i/>
          <w:iCs/>
          <w:sz w:val="20"/>
          <w:szCs w:val="20"/>
        </w:rPr>
        <w:t>17002</w:t>
      </w:r>
      <w:r w:rsidR="001D5957">
        <w:rPr>
          <w:rFonts w:ascii="Arial" w:hAnsi="Arial" w:cs="Arial"/>
          <w:i/>
          <w:iCs/>
          <w:sz w:val="20"/>
          <w:szCs w:val="20"/>
        </w:rPr>
        <w:t>_</w:t>
      </w:r>
      <w:r w:rsidR="009C0027">
        <w:rPr>
          <w:rFonts w:ascii="Arial" w:hAnsi="Arial" w:cs="Arial"/>
          <w:i/>
          <w:iCs/>
          <w:sz w:val="20"/>
          <w:szCs w:val="20"/>
        </w:rPr>
        <w:t>INTC2G</w:t>
      </w:r>
      <w:r w:rsidR="005A30AD">
        <w:rPr>
          <w:rFonts w:ascii="Arial" w:hAnsi="Arial" w:cs="Arial"/>
          <w:i/>
          <w:iCs/>
          <w:sz w:val="20"/>
          <w:szCs w:val="20"/>
        </w:rPr>
        <w:t xml:space="preserve"> and DEV-MCS-</w:t>
      </w:r>
      <w:r w:rsidR="009C0027">
        <w:rPr>
          <w:rFonts w:ascii="Arial" w:hAnsi="Arial" w:cs="Arial"/>
          <w:i/>
          <w:iCs/>
          <w:sz w:val="20"/>
          <w:szCs w:val="20"/>
        </w:rPr>
        <w:t>17002</w:t>
      </w:r>
      <w:r w:rsidR="001D5957">
        <w:rPr>
          <w:rFonts w:ascii="Arial" w:hAnsi="Arial" w:cs="Arial"/>
          <w:i/>
          <w:iCs/>
          <w:sz w:val="20"/>
          <w:szCs w:val="20"/>
        </w:rPr>
        <w:t>_</w:t>
      </w:r>
      <w:r w:rsidR="009C0027">
        <w:rPr>
          <w:rFonts w:ascii="Arial" w:hAnsi="Arial" w:cs="Arial"/>
          <w:i/>
          <w:iCs/>
          <w:sz w:val="20"/>
          <w:szCs w:val="20"/>
        </w:rPr>
        <w:t>INTC2G</w:t>
      </w:r>
      <w:r w:rsidR="005403BB">
        <w:rPr>
          <w:rFonts w:ascii="Arial" w:hAnsi="Arial" w:cs="Arial"/>
          <w:i/>
          <w:iCs/>
          <w:sz w:val="20"/>
          <w:szCs w:val="20"/>
        </w:rPr>
        <w:t xml:space="preserve"> </w:t>
      </w:r>
      <w:r w:rsidRPr="00687839">
        <w:rPr>
          <w:rFonts w:ascii="Arial" w:hAnsi="Arial" w:cs="Arial"/>
          <w:i/>
          <w:iCs/>
          <w:sz w:val="20"/>
          <w:szCs w:val="20"/>
        </w:rPr>
        <w:t>fo</w:t>
      </w:r>
      <w:r w:rsidR="005A30AD">
        <w:rPr>
          <w:rFonts w:ascii="Arial" w:hAnsi="Arial" w:cs="Arial"/>
          <w:i/>
          <w:iCs/>
          <w:sz w:val="20"/>
          <w:szCs w:val="20"/>
        </w:rPr>
        <w:t>r version number of REQ-MCS-</w:t>
      </w:r>
      <w:r w:rsidR="009C0027">
        <w:rPr>
          <w:rFonts w:ascii="Arial" w:hAnsi="Arial" w:cs="Arial"/>
          <w:i/>
          <w:iCs/>
          <w:sz w:val="20"/>
          <w:szCs w:val="20"/>
        </w:rPr>
        <w:t>17002</w:t>
      </w:r>
      <w:r w:rsidR="001D5957">
        <w:rPr>
          <w:rFonts w:ascii="Arial" w:hAnsi="Arial" w:cs="Arial"/>
          <w:i/>
          <w:iCs/>
          <w:sz w:val="20"/>
          <w:szCs w:val="20"/>
        </w:rPr>
        <w:t>_</w:t>
      </w:r>
      <w:r w:rsidR="009C0027">
        <w:rPr>
          <w:rFonts w:ascii="Arial" w:hAnsi="Arial" w:cs="Arial"/>
          <w:i/>
          <w:iCs/>
          <w:sz w:val="20"/>
          <w:szCs w:val="20"/>
        </w:rPr>
        <w:t>INTC2G</w:t>
      </w:r>
      <w:r w:rsidR="005403BB">
        <w:rPr>
          <w:rFonts w:ascii="Arial" w:hAnsi="Arial" w:cs="Arial"/>
          <w:i/>
          <w:iCs/>
          <w:sz w:val="20"/>
          <w:szCs w:val="20"/>
        </w:rPr>
        <w:t xml:space="preserve"> </w:t>
      </w:r>
      <w:r w:rsidR="005A30AD">
        <w:rPr>
          <w:rFonts w:ascii="Arial" w:hAnsi="Arial" w:cs="Arial"/>
          <w:i/>
          <w:iCs/>
          <w:sz w:val="20"/>
          <w:szCs w:val="20"/>
        </w:rPr>
        <w:t>and VRF-MCS-</w:t>
      </w:r>
      <w:r w:rsidR="009C0027">
        <w:rPr>
          <w:rFonts w:ascii="Arial" w:hAnsi="Arial" w:cs="Arial"/>
          <w:i/>
          <w:iCs/>
          <w:sz w:val="20"/>
          <w:szCs w:val="20"/>
        </w:rPr>
        <w:t>17002</w:t>
      </w:r>
      <w:r w:rsidR="00927137">
        <w:rPr>
          <w:rFonts w:ascii="Arial" w:hAnsi="Arial" w:cs="Arial"/>
          <w:i/>
          <w:iCs/>
          <w:sz w:val="20"/>
          <w:szCs w:val="20"/>
        </w:rPr>
        <w:t>-01</w:t>
      </w:r>
      <w:r w:rsidR="006F7770">
        <w:rPr>
          <w:rFonts w:ascii="Arial" w:hAnsi="Arial" w:cs="Arial"/>
          <w:i/>
          <w:iCs/>
          <w:sz w:val="20"/>
          <w:szCs w:val="20"/>
        </w:rPr>
        <w:t>_</w:t>
      </w:r>
      <w:r w:rsidR="009C0027">
        <w:rPr>
          <w:rFonts w:ascii="Arial" w:hAnsi="Arial" w:cs="Arial"/>
          <w:i/>
          <w:iCs/>
          <w:sz w:val="20"/>
          <w:szCs w:val="20"/>
        </w:rPr>
        <w:t>INTC2G</w:t>
      </w:r>
      <w:r w:rsidR="0079200F">
        <w:rPr>
          <w:rFonts w:ascii="Arial" w:hAnsi="Arial" w:cs="Arial"/>
          <w:i/>
          <w:iCs/>
          <w:sz w:val="20"/>
          <w:szCs w:val="20"/>
        </w:rPr>
        <w:t>.</w:t>
      </w:r>
      <w:r w:rsidRPr="00687839">
        <w:rPr>
          <w:rFonts w:ascii="Arial" w:hAnsi="Arial" w:cs="Arial"/>
          <w:sz w:val="20"/>
          <w:szCs w:val="20"/>
        </w:rPr>
        <w:br w:type="page"/>
      </w:r>
    </w:p>
    <w:sdt>
      <w:sdtPr>
        <w:rPr>
          <w:rFonts w:ascii="Arial" w:eastAsiaTheme="minorHAnsi" w:hAnsi="Arial" w:cstheme="minorBidi"/>
          <w:b w:val="0"/>
          <w:bCs w:val="0"/>
          <w:color w:val="auto"/>
          <w:sz w:val="22"/>
          <w:szCs w:val="22"/>
          <w:lang w:eastAsia="en-US"/>
        </w:rPr>
        <w:id w:val="-461959293"/>
        <w:docPartObj>
          <w:docPartGallery w:val="Table of Contents"/>
          <w:docPartUnique/>
        </w:docPartObj>
      </w:sdtPr>
      <w:sdtEndPr>
        <w:rPr>
          <w:noProof/>
          <w:sz w:val="20"/>
          <w:szCs w:val="20"/>
        </w:rPr>
      </w:sdtEndPr>
      <w:sdtContent>
        <w:p w:rsidR="00504570" w:rsidRPr="00C27319" w:rsidRDefault="00504570" w:rsidP="0075716D">
          <w:pPr>
            <w:pStyle w:val="TOCHeading"/>
            <w:spacing w:before="0"/>
            <w:jc w:val="center"/>
            <w:rPr>
              <w:rFonts w:ascii="Arial" w:hAnsi="Arial" w:cs="Arial"/>
              <w:color w:val="auto"/>
              <w:sz w:val="36"/>
              <w:szCs w:val="36"/>
            </w:rPr>
          </w:pPr>
          <w:r w:rsidRPr="00C27319">
            <w:rPr>
              <w:rFonts w:ascii="Arial" w:hAnsi="Arial" w:cs="Arial"/>
              <w:color w:val="auto"/>
              <w:sz w:val="36"/>
              <w:szCs w:val="36"/>
            </w:rPr>
            <w:t>Table of Contents</w:t>
          </w:r>
        </w:p>
        <w:p w:rsidR="00344005" w:rsidRDefault="00A16504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r>
            <w:rPr>
              <w:sz w:val="20"/>
              <w:szCs w:val="20"/>
            </w:rPr>
            <w:fldChar w:fldCharType="begin"/>
          </w:r>
          <w:r w:rsidR="0075716D">
            <w:rPr>
              <w:sz w:val="20"/>
              <w:szCs w:val="20"/>
            </w:rPr>
            <w:instrText xml:space="preserve"> TOC \o "1-2" \h \z \u </w:instrText>
          </w:r>
          <w:r>
            <w:rPr>
              <w:sz w:val="20"/>
              <w:szCs w:val="20"/>
            </w:rPr>
            <w:fldChar w:fldCharType="separate"/>
          </w:r>
          <w:hyperlink w:anchor="_Toc518397415" w:history="1">
            <w:r w:rsidR="00344005" w:rsidRPr="004E4063">
              <w:rPr>
                <w:rStyle w:val="Hyperlink"/>
                <w:noProof/>
              </w:rPr>
              <w:t>1.</w:t>
            </w:r>
            <w:r w:rsidR="00344005">
              <w:rPr>
                <w:rFonts w:asciiTheme="minorHAnsi" w:eastAsiaTheme="minorEastAsia" w:hAnsiTheme="minorHAnsi"/>
                <w:noProof/>
              </w:rPr>
              <w:tab/>
            </w:r>
            <w:r w:rsidR="00344005" w:rsidRPr="004E4063">
              <w:rPr>
                <w:rStyle w:val="Hyperlink"/>
                <w:noProof/>
              </w:rPr>
              <w:t>Summary</w:t>
            </w:r>
            <w:r w:rsidR="00344005">
              <w:rPr>
                <w:noProof/>
                <w:webHidden/>
              </w:rPr>
              <w:tab/>
            </w:r>
            <w:r w:rsidR="00344005">
              <w:rPr>
                <w:noProof/>
                <w:webHidden/>
              </w:rPr>
              <w:fldChar w:fldCharType="begin"/>
            </w:r>
            <w:r w:rsidR="00344005">
              <w:rPr>
                <w:noProof/>
                <w:webHidden/>
              </w:rPr>
              <w:instrText xml:space="preserve"> PAGEREF _Toc518397415 \h </w:instrText>
            </w:r>
            <w:r w:rsidR="00344005">
              <w:rPr>
                <w:noProof/>
                <w:webHidden/>
              </w:rPr>
            </w:r>
            <w:r w:rsidR="00344005">
              <w:rPr>
                <w:noProof/>
                <w:webHidden/>
              </w:rPr>
              <w:fldChar w:fldCharType="separate"/>
            </w:r>
            <w:r w:rsidR="00344005">
              <w:rPr>
                <w:noProof/>
                <w:webHidden/>
              </w:rPr>
              <w:t>6</w:t>
            </w:r>
            <w:r w:rsidR="00344005">
              <w:rPr>
                <w:noProof/>
                <w:webHidden/>
              </w:rPr>
              <w:fldChar w:fldCharType="end"/>
            </w:r>
          </w:hyperlink>
        </w:p>
        <w:p w:rsidR="00344005" w:rsidRDefault="00A35539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518397416" w:history="1">
            <w:r w:rsidR="00344005" w:rsidRPr="004E4063">
              <w:rPr>
                <w:rStyle w:val="Hyperlink"/>
                <w:noProof/>
              </w:rPr>
              <w:t>1.1.</w:t>
            </w:r>
            <w:r w:rsidR="00344005">
              <w:rPr>
                <w:rFonts w:asciiTheme="minorHAnsi" w:eastAsiaTheme="minorEastAsia" w:hAnsiTheme="minorHAnsi"/>
                <w:noProof/>
              </w:rPr>
              <w:tab/>
            </w:r>
            <w:r w:rsidR="00344005" w:rsidRPr="004E4063">
              <w:rPr>
                <w:rStyle w:val="Hyperlink"/>
                <w:noProof/>
              </w:rPr>
              <w:t>Introduction</w:t>
            </w:r>
            <w:r w:rsidR="00344005">
              <w:rPr>
                <w:noProof/>
                <w:webHidden/>
              </w:rPr>
              <w:tab/>
            </w:r>
            <w:r w:rsidR="00344005">
              <w:rPr>
                <w:noProof/>
                <w:webHidden/>
              </w:rPr>
              <w:fldChar w:fldCharType="begin"/>
            </w:r>
            <w:r w:rsidR="00344005">
              <w:rPr>
                <w:noProof/>
                <w:webHidden/>
              </w:rPr>
              <w:instrText xml:space="preserve"> PAGEREF _Toc518397416 \h </w:instrText>
            </w:r>
            <w:r w:rsidR="00344005">
              <w:rPr>
                <w:noProof/>
                <w:webHidden/>
              </w:rPr>
            </w:r>
            <w:r w:rsidR="00344005">
              <w:rPr>
                <w:noProof/>
                <w:webHidden/>
              </w:rPr>
              <w:fldChar w:fldCharType="separate"/>
            </w:r>
            <w:r w:rsidR="00344005">
              <w:rPr>
                <w:noProof/>
                <w:webHidden/>
              </w:rPr>
              <w:t>6</w:t>
            </w:r>
            <w:r w:rsidR="00344005">
              <w:rPr>
                <w:noProof/>
                <w:webHidden/>
              </w:rPr>
              <w:fldChar w:fldCharType="end"/>
            </w:r>
          </w:hyperlink>
        </w:p>
        <w:p w:rsidR="00344005" w:rsidRDefault="00A35539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518397417" w:history="1">
            <w:r w:rsidR="00344005" w:rsidRPr="004E4063">
              <w:rPr>
                <w:rStyle w:val="Hyperlink"/>
                <w:noProof/>
              </w:rPr>
              <w:t>1.2.</w:t>
            </w:r>
            <w:r w:rsidR="00344005">
              <w:rPr>
                <w:rFonts w:asciiTheme="minorHAnsi" w:eastAsiaTheme="minorEastAsia" w:hAnsiTheme="minorHAnsi"/>
                <w:noProof/>
              </w:rPr>
              <w:tab/>
            </w:r>
            <w:r w:rsidR="00344005" w:rsidRPr="004E4063">
              <w:rPr>
                <w:rStyle w:val="Hyperlink"/>
                <w:noProof/>
              </w:rPr>
              <w:t>Block diagram</w:t>
            </w:r>
            <w:r w:rsidR="00344005">
              <w:rPr>
                <w:noProof/>
                <w:webHidden/>
              </w:rPr>
              <w:tab/>
            </w:r>
            <w:r w:rsidR="00344005">
              <w:rPr>
                <w:noProof/>
                <w:webHidden/>
              </w:rPr>
              <w:fldChar w:fldCharType="begin"/>
            </w:r>
            <w:r w:rsidR="00344005">
              <w:rPr>
                <w:noProof/>
                <w:webHidden/>
              </w:rPr>
              <w:instrText xml:space="preserve"> PAGEREF _Toc518397417 \h </w:instrText>
            </w:r>
            <w:r w:rsidR="00344005">
              <w:rPr>
                <w:noProof/>
                <w:webHidden/>
              </w:rPr>
            </w:r>
            <w:r w:rsidR="00344005">
              <w:rPr>
                <w:noProof/>
                <w:webHidden/>
              </w:rPr>
              <w:fldChar w:fldCharType="separate"/>
            </w:r>
            <w:r w:rsidR="00344005">
              <w:rPr>
                <w:noProof/>
                <w:webHidden/>
              </w:rPr>
              <w:t>6</w:t>
            </w:r>
            <w:r w:rsidR="00344005">
              <w:rPr>
                <w:noProof/>
                <w:webHidden/>
              </w:rPr>
              <w:fldChar w:fldCharType="end"/>
            </w:r>
          </w:hyperlink>
        </w:p>
        <w:p w:rsidR="00344005" w:rsidRDefault="00A35539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518397418" w:history="1">
            <w:r w:rsidR="00344005" w:rsidRPr="004E4063">
              <w:rPr>
                <w:rStyle w:val="Hyperlink"/>
                <w:noProof/>
              </w:rPr>
              <w:t>1.3.</w:t>
            </w:r>
            <w:r w:rsidR="00344005">
              <w:rPr>
                <w:rFonts w:asciiTheme="minorHAnsi" w:eastAsiaTheme="minorEastAsia" w:hAnsiTheme="minorHAnsi"/>
                <w:noProof/>
              </w:rPr>
              <w:tab/>
            </w:r>
            <w:r w:rsidR="00344005" w:rsidRPr="004E4063">
              <w:rPr>
                <w:rStyle w:val="Hyperlink"/>
                <w:noProof/>
              </w:rPr>
              <w:t>Dummy Master model specification</w:t>
            </w:r>
            <w:r w:rsidR="00344005">
              <w:rPr>
                <w:noProof/>
                <w:webHidden/>
              </w:rPr>
              <w:tab/>
            </w:r>
            <w:r w:rsidR="00344005">
              <w:rPr>
                <w:noProof/>
                <w:webHidden/>
              </w:rPr>
              <w:fldChar w:fldCharType="begin"/>
            </w:r>
            <w:r w:rsidR="00344005">
              <w:rPr>
                <w:noProof/>
                <w:webHidden/>
              </w:rPr>
              <w:instrText xml:space="preserve"> PAGEREF _Toc518397418 \h </w:instrText>
            </w:r>
            <w:r w:rsidR="00344005">
              <w:rPr>
                <w:noProof/>
                <w:webHidden/>
              </w:rPr>
            </w:r>
            <w:r w:rsidR="00344005">
              <w:rPr>
                <w:noProof/>
                <w:webHidden/>
              </w:rPr>
              <w:fldChar w:fldCharType="separate"/>
            </w:r>
            <w:r w:rsidR="00344005">
              <w:rPr>
                <w:noProof/>
                <w:webHidden/>
              </w:rPr>
              <w:t>7</w:t>
            </w:r>
            <w:r w:rsidR="00344005">
              <w:rPr>
                <w:noProof/>
                <w:webHidden/>
              </w:rPr>
              <w:fldChar w:fldCharType="end"/>
            </w:r>
          </w:hyperlink>
        </w:p>
        <w:p w:rsidR="00344005" w:rsidRDefault="00A35539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518397419" w:history="1">
            <w:r w:rsidR="00344005" w:rsidRPr="004E4063">
              <w:rPr>
                <w:rStyle w:val="Hyperlink"/>
                <w:noProof/>
              </w:rPr>
              <w:t>1.4.</w:t>
            </w:r>
            <w:r w:rsidR="00344005">
              <w:rPr>
                <w:rFonts w:asciiTheme="minorHAnsi" w:eastAsiaTheme="minorEastAsia" w:hAnsiTheme="minorHAnsi"/>
                <w:noProof/>
              </w:rPr>
              <w:tab/>
            </w:r>
            <w:r w:rsidR="00344005" w:rsidRPr="004E4063">
              <w:rPr>
                <w:rStyle w:val="Hyperlink"/>
                <w:noProof/>
              </w:rPr>
              <w:t>Dummy Peripheral model specification</w:t>
            </w:r>
            <w:r w:rsidR="00344005">
              <w:rPr>
                <w:noProof/>
                <w:webHidden/>
              </w:rPr>
              <w:tab/>
            </w:r>
            <w:r w:rsidR="00344005">
              <w:rPr>
                <w:noProof/>
                <w:webHidden/>
              </w:rPr>
              <w:fldChar w:fldCharType="begin"/>
            </w:r>
            <w:r w:rsidR="00344005">
              <w:rPr>
                <w:noProof/>
                <w:webHidden/>
              </w:rPr>
              <w:instrText xml:space="preserve"> PAGEREF _Toc518397419 \h </w:instrText>
            </w:r>
            <w:r w:rsidR="00344005">
              <w:rPr>
                <w:noProof/>
                <w:webHidden/>
              </w:rPr>
            </w:r>
            <w:r w:rsidR="00344005">
              <w:rPr>
                <w:noProof/>
                <w:webHidden/>
              </w:rPr>
              <w:fldChar w:fldCharType="separate"/>
            </w:r>
            <w:r w:rsidR="00344005">
              <w:rPr>
                <w:noProof/>
                <w:webHidden/>
              </w:rPr>
              <w:t>11</w:t>
            </w:r>
            <w:r w:rsidR="00344005">
              <w:rPr>
                <w:noProof/>
                <w:webHidden/>
              </w:rPr>
              <w:fldChar w:fldCharType="end"/>
            </w:r>
          </w:hyperlink>
        </w:p>
        <w:p w:rsidR="00344005" w:rsidRDefault="00A35539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518397420" w:history="1">
            <w:r w:rsidR="00344005" w:rsidRPr="004E4063">
              <w:rPr>
                <w:rStyle w:val="Hyperlink"/>
                <w:noProof/>
              </w:rPr>
              <w:t>1.5.</w:t>
            </w:r>
            <w:r w:rsidR="00344005">
              <w:rPr>
                <w:rFonts w:asciiTheme="minorHAnsi" w:eastAsiaTheme="minorEastAsia" w:hAnsiTheme="minorHAnsi"/>
                <w:noProof/>
              </w:rPr>
              <w:tab/>
            </w:r>
            <w:r w:rsidR="00344005" w:rsidRPr="004E4063">
              <w:rPr>
                <w:rStyle w:val="Hyperlink"/>
                <w:noProof/>
              </w:rPr>
              <w:t>Dummy Slave model specification</w:t>
            </w:r>
            <w:r w:rsidR="00344005">
              <w:rPr>
                <w:noProof/>
                <w:webHidden/>
              </w:rPr>
              <w:tab/>
            </w:r>
            <w:r w:rsidR="00344005">
              <w:rPr>
                <w:noProof/>
                <w:webHidden/>
              </w:rPr>
              <w:fldChar w:fldCharType="begin"/>
            </w:r>
            <w:r w:rsidR="00344005">
              <w:rPr>
                <w:noProof/>
                <w:webHidden/>
              </w:rPr>
              <w:instrText xml:space="preserve"> PAGEREF _Toc518397420 \h </w:instrText>
            </w:r>
            <w:r w:rsidR="00344005">
              <w:rPr>
                <w:noProof/>
                <w:webHidden/>
              </w:rPr>
            </w:r>
            <w:r w:rsidR="00344005">
              <w:rPr>
                <w:noProof/>
                <w:webHidden/>
              </w:rPr>
              <w:fldChar w:fldCharType="separate"/>
            </w:r>
            <w:r w:rsidR="00344005">
              <w:rPr>
                <w:noProof/>
                <w:webHidden/>
              </w:rPr>
              <w:t>14</w:t>
            </w:r>
            <w:r w:rsidR="00344005">
              <w:rPr>
                <w:noProof/>
                <w:webHidden/>
              </w:rPr>
              <w:fldChar w:fldCharType="end"/>
            </w:r>
          </w:hyperlink>
        </w:p>
        <w:p w:rsidR="00344005" w:rsidRDefault="00A35539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518397421" w:history="1">
            <w:r w:rsidR="00344005" w:rsidRPr="004E4063">
              <w:rPr>
                <w:rStyle w:val="Hyperlink"/>
                <w:noProof/>
              </w:rPr>
              <w:t>2.</w:t>
            </w:r>
            <w:r w:rsidR="00344005">
              <w:rPr>
                <w:rFonts w:asciiTheme="minorHAnsi" w:eastAsiaTheme="minorEastAsia" w:hAnsiTheme="minorHAnsi"/>
                <w:noProof/>
              </w:rPr>
              <w:tab/>
            </w:r>
            <w:r w:rsidR="00344005" w:rsidRPr="004E4063">
              <w:rPr>
                <w:rStyle w:val="Hyperlink"/>
                <w:noProof/>
              </w:rPr>
              <w:t>Environment Structure</w:t>
            </w:r>
            <w:r w:rsidR="00344005">
              <w:rPr>
                <w:noProof/>
                <w:webHidden/>
              </w:rPr>
              <w:tab/>
            </w:r>
            <w:r w:rsidR="00344005">
              <w:rPr>
                <w:noProof/>
                <w:webHidden/>
              </w:rPr>
              <w:fldChar w:fldCharType="begin"/>
            </w:r>
            <w:r w:rsidR="00344005">
              <w:rPr>
                <w:noProof/>
                <w:webHidden/>
              </w:rPr>
              <w:instrText xml:space="preserve"> PAGEREF _Toc518397421 \h </w:instrText>
            </w:r>
            <w:r w:rsidR="00344005">
              <w:rPr>
                <w:noProof/>
                <w:webHidden/>
              </w:rPr>
            </w:r>
            <w:r w:rsidR="00344005">
              <w:rPr>
                <w:noProof/>
                <w:webHidden/>
              </w:rPr>
              <w:fldChar w:fldCharType="separate"/>
            </w:r>
            <w:r w:rsidR="00344005">
              <w:rPr>
                <w:noProof/>
                <w:webHidden/>
              </w:rPr>
              <w:t>18</w:t>
            </w:r>
            <w:r w:rsidR="00344005">
              <w:rPr>
                <w:noProof/>
                <w:webHidden/>
              </w:rPr>
              <w:fldChar w:fldCharType="end"/>
            </w:r>
          </w:hyperlink>
        </w:p>
        <w:p w:rsidR="00344005" w:rsidRDefault="00A35539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518397422" w:history="1">
            <w:r w:rsidR="00344005" w:rsidRPr="004E4063">
              <w:rPr>
                <w:rStyle w:val="Hyperlink"/>
                <w:noProof/>
              </w:rPr>
              <w:t>2.1.</w:t>
            </w:r>
            <w:r w:rsidR="00344005">
              <w:rPr>
                <w:rFonts w:asciiTheme="minorHAnsi" w:eastAsiaTheme="minorEastAsia" w:hAnsiTheme="minorHAnsi"/>
                <w:noProof/>
              </w:rPr>
              <w:tab/>
            </w:r>
            <w:r w:rsidR="00344005" w:rsidRPr="004E4063">
              <w:rPr>
                <w:rStyle w:val="Hyperlink"/>
                <w:noProof/>
              </w:rPr>
              <w:t>How to verify</w:t>
            </w:r>
            <w:r w:rsidR="00344005">
              <w:rPr>
                <w:noProof/>
                <w:webHidden/>
              </w:rPr>
              <w:tab/>
            </w:r>
            <w:r w:rsidR="00344005">
              <w:rPr>
                <w:noProof/>
                <w:webHidden/>
              </w:rPr>
              <w:fldChar w:fldCharType="begin"/>
            </w:r>
            <w:r w:rsidR="00344005">
              <w:rPr>
                <w:noProof/>
                <w:webHidden/>
              </w:rPr>
              <w:instrText xml:space="preserve"> PAGEREF _Toc518397422 \h </w:instrText>
            </w:r>
            <w:r w:rsidR="00344005">
              <w:rPr>
                <w:noProof/>
                <w:webHidden/>
              </w:rPr>
            </w:r>
            <w:r w:rsidR="00344005">
              <w:rPr>
                <w:noProof/>
                <w:webHidden/>
              </w:rPr>
              <w:fldChar w:fldCharType="separate"/>
            </w:r>
            <w:r w:rsidR="00344005">
              <w:rPr>
                <w:noProof/>
                <w:webHidden/>
              </w:rPr>
              <w:t>19</w:t>
            </w:r>
            <w:r w:rsidR="00344005">
              <w:rPr>
                <w:noProof/>
                <w:webHidden/>
              </w:rPr>
              <w:fldChar w:fldCharType="end"/>
            </w:r>
          </w:hyperlink>
        </w:p>
        <w:p w:rsidR="00344005" w:rsidRDefault="00A35539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518397423" w:history="1">
            <w:r w:rsidR="00344005" w:rsidRPr="004E4063">
              <w:rPr>
                <w:rStyle w:val="Hyperlink"/>
                <w:noProof/>
              </w:rPr>
              <w:t>2.2.</w:t>
            </w:r>
            <w:r w:rsidR="00344005">
              <w:rPr>
                <w:rFonts w:asciiTheme="minorHAnsi" w:eastAsiaTheme="minorEastAsia" w:hAnsiTheme="minorHAnsi"/>
                <w:noProof/>
              </w:rPr>
              <w:tab/>
            </w:r>
            <w:r w:rsidR="00344005" w:rsidRPr="004E4063">
              <w:rPr>
                <w:rStyle w:val="Hyperlink"/>
                <w:noProof/>
              </w:rPr>
              <w:t>Verification environment on Linux</w:t>
            </w:r>
            <w:r w:rsidR="00344005">
              <w:rPr>
                <w:noProof/>
                <w:webHidden/>
              </w:rPr>
              <w:tab/>
            </w:r>
            <w:r w:rsidR="00344005">
              <w:rPr>
                <w:noProof/>
                <w:webHidden/>
              </w:rPr>
              <w:fldChar w:fldCharType="begin"/>
            </w:r>
            <w:r w:rsidR="00344005">
              <w:rPr>
                <w:noProof/>
                <w:webHidden/>
              </w:rPr>
              <w:instrText xml:space="preserve"> PAGEREF _Toc518397423 \h </w:instrText>
            </w:r>
            <w:r w:rsidR="00344005">
              <w:rPr>
                <w:noProof/>
                <w:webHidden/>
              </w:rPr>
            </w:r>
            <w:r w:rsidR="00344005">
              <w:rPr>
                <w:noProof/>
                <w:webHidden/>
              </w:rPr>
              <w:fldChar w:fldCharType="separate"/>
            </w:r>
            <w:r w:rsidR="00344005">
              <w:rPr>
                <w:noProof/>
                <w:webHidden/>
              </w:rPr>
              <w:t>19</w:t>
            </w:r>
            <w:r w:rsidR="00344005">
              <w:rPr>
                <w:noProof/>
                <w:webHidden/>
              </w:rPr>
              <w:fldChar w:fldCharType="end"/>
            </w:r>
          </w:hyperlink>
        </w:p>
        <w:p w:rsidR="00344005" w:rsidRDefault="00A35539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518397424" w:history="1">
            <w:r w:rsidR="00344005" w:rsidRPr="004E4063">
              <w:rPr>
                <w:rStyle w:val="Hyperlink"/>
                <w:noProof/>
              </w:rPr>
              <w:t>2.3.</w:t>
            </w:r>
            <w:r w:rsidR="00344005">
              <w:rPr>
                <w:rFonts w:asciiTheme="minorHAnsi" w:eastAsiaTheme="minorEastAsia" w:hAnsiTheme="minorHAnsi"/>
                <w:noProof/>
              </w:rPr>
              <w:tab/>
            </w:r>
            <w:r w:rsidR="00344005" w:rsidRPr="004E4063">
              <w:rPr>
                <w:rStyle w:val="Hyperlink"/>
                <w:noProof/>
              </w:rPr>
              <w:t>Verification environment on Windows</w:t>
            </w:r>
            <w:r w:rsidR="00344005">
              <w:rPr>
                <w:noProof/>
                <w:webHidden/>
              </w:rPr>
              <w:tab/>
            </w:r>
            <w:r w:rsidR="00344005">
              <w:rPr>
                <w:noProof/>
                <w:webHidden/>
              </w:rPr>
              <w:fldChar w:fldCharType="begin"/>
            </w:r>
            <w:r w:rsidR="00344005">
              <w:rPr>
                <w:noProof/>
                <w:webHidden/>
              </w:rPr>
              <w:instrText xml:space="preserve"> PAGEREF _Toc518397424 \h </w:instrText>
            </w:r>
            <w:r w:rsidR="00344005">
              <w:rPr>
                <w:noProof/>
                <w:webHidden/>
              </w:rPr>
            </w:r>
            <w:r w:rsidR="00344005">
              <w:rPr>
                <w:noProof/>
                <w:webHidden/>
              </w:rPr>
              <w:fldChar w:fldCharType="separate"/>
            </w:r>
            <w:r w:rsidR="00344005">
              <w:rPr>
                <w:noProof/>
                <w:webHidden/>
              </w:rPr>
              <w:t>21</w:t>
            </w:r>
            <w:r w:rsidR="00344005">
              <w:rPr>
                <w:noProof/>
                <w:webHidden/>
              </w:rPr>
              <w:fldChar w:fldCharType="end"/>
            </w:r>
          </w:hyperlink>
        </w:p>
        <w:p w:rsidR="00344005" w:rsidRDefault="00A35539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518397425" w:history="1">
            <w:r w:rsidR="00344005" w:rsidRPr="004E4063">
              <w:rPr>
                <w:rStyle w:val="Hyperlink"/>
                <w:noProof/>
              </w:rPr>
              <w:t>3.</w:t>
            </w:r>
            <w:r w:rsidR="00344005">
              <w:rPr>
                <w:rFonts w:asciiTheme="minorHAnsi" w:eastAsiaTheme="minorEastAsia" w:hAnsiTheme="minorHAnsi"/>
                <w:noProof/>
              </w:rPr>
              <w:tab/>
            </w:r>
            <w:r w:rsidR="00344005" w:rsidRPr="004E4063">
              <w:rPr>
                <w:rStyle w:val="Hyperlink"/>
                <w:noProof/>
              </w:rPr>
              <w:t>Verification conditions</w:t>
            </w:r>
            <w:r w:rsidR="00344005">
              <w:rPr>
                <w:noProof/>
                <w:webHidden/>
              </w:rPr>
              <w:tab/>
            </w:r>
            <w:r w:rsidR="00344005">
              <w:rPr>
                <w:noProof/>
                <w:webHidden/>
              </w:rPr>
              <w:fldChar w:fldCharType="begin"/>
            </w:r>
            <w:r w:rsidR="00344005">
              <w:rPr>
                <w:noProof/>
                <w:webHidden/>
              </w:rPr>
              <w:instrText xml:space="preserve"> PAGEREF _Toc518397425 \h </w:instrText>
            </w:r>
            <w:r w:rsidR="00344005">
              <w:rPr>
                <w:noProof/>
                <w:webHidden/>
              </w:rPr>
            </w:r>
            <w:r w:rsidR="00344005">
              <w:rPr>
                <w:noProof/>
                <w:webHidden/>
              </w:rPr>
              <w:fldChar w:fldCharType="separate"/>
            </w:r>
            <w:r w:rsidR="00344005">
              <w:rPr>
                <w:noProof/>
                <w:webHidden/>
              </w:rPr>
              <w:t>22</w:t>
            </w:r>
            <w:r w:rsidR="00344005">
              <w:rPr>
                <w:noProof/>
                <w:webHidden/>
              </w:rPr>
              <w:fldChar w:fldCharType="end"/>
            </w:r>
          </w:hyperlink>
        </w:p>
        <w:p w:rsidR="00344005" w:rsidRDefault="00A35539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518397426" w:history="1">
            <w:r w:rsidR="00344005" w:rsidRPr="004E4063">
              <w:rPr>
                <w:rStyle w:val="Hyperlink"/>
                <w:noProof/>
              </w:rPr>
              <w:t>4.</w:t>
            </w:r>
            <w:r w:rsidR="00344005">
              <w:rPr>
                <w:rFonts w:asciiTheme="minorHAnsi" w:eastAsiaTheme="minorEastAsia" w:hAnsiTheme="minorHAnsi"/>
                <w:noProof/>
              </w:rPr>
              <w:tab/>
            </w:r>
            <w:r w:rsidR="00344005" w:rsidRPr="004E4063">
              <w:rPr>
                <w:rStyle w:val="Hyperlink"/>
                <w:noProof/>
              </w:rPr>
              <w:t>Verification requirements</w:t>
            </w:r>
            <w:r w:rsidR="00344005">
              <w:rPr>
                <w:noProof/>
                <w:webHidden/>
              </w:rPr>
              <w:tab/>
            </w:r>
            <w:r w:rsidR="00344005">
              <w:rPr>
                <w:noProof/>
                <w:webHidden/>
              </w:rPr>
              <w:fldChar w:fldCharType="begin"/>
            </w:r>
            <w:r w:rsidR="00344005">
              <w:rPr>
                <w:noProof/>
                <w:webHidden/>
              </w:rPr>
              <w:instrText xml:space="preserve"> PAGEREF _Toc518397426 \h </w:instrText>
            </w:r>
            <w:r w:rsidR="00344005">
              <w:rPr>
                <w:noProof/>
                <w:webHidden/>
              </w:rPr>
            </w:r>
            <w:r w:rsidR="00344005">
              <w:rPr>
                <w:noProof/>
                <w:webHidden/>
              </w:rPr>
              <w:fldChar w:fldCharType="separate"/>
            </w:r>
            <w:r w:rsidR="00344005">
              <w:rPr>
                <w:noProof/>
                <w:webHidden/>
              </w:rPr>
              <w:t>22</w:t>
            </w:r>
            <w:r w:rsidR="00344005">
              <w:rPr>
                <w:noProof/>
                <w:webHidden/>
              </w:rPr>
              <w:fldChar w:fldCharType="end"/>
            </w:r>
          </w:hyperlink>
        </w:p>
        <w:p w:rsidR="00504570" w:rsidRPr="0075716D" w:rsidRDefault="00A16504" w:rsidP="0075716D">
          <w:pPr>
            <w:rPr>
              <w:sz w:val="20"/>
              <w:szCs w:val="20"/>
            </w:rPr>
          </w:pPr>
          <w:r>
            <w:rPr>
              <w:sz w:val="20"/>
              <w:szCs w:val="20"/>
            </w:rPr>
            <w:fldChar w:fldCharType="end"/>
          </w:r>
        </w:p>
      </w:sdtContent>
    </w:sdt>
    <w:p w:rsidR="00C44035" w:rsidRDefault="00D466AF">
      <w:pPr>
        <w:spacing w:after="200"/>
        <w:rPr>
          <w:rFonts w:cs="Arial"/>
        </w:rPr>
      </w:pPr>
      <w:r>
        <w:rPr>
          <w:rFonts w:cs="Arial"/>
        </w:rPr>
        <w:br w:type="page"/>
      </w:r>
    </w:p>
    <w:p w:rsidR="00C44035" w:rsidRPr="00C27319" w:rsidRDefault="00C27319" w:rsidP="00C27319">
      <w:pPr>
        <w:spacing w:after="200"/>
        <w:jc w:val="center"/>
        <w:rPr>
          <w:rFonts w:cs="Arial"/>
          <w:b/>
          <w:sz w:val="36"/>
          <w:szCs w:val="36"/>
        </w:rPr>
      </w:pPr>
      <w:r>
        <w:rPr>
          <w:rFonts w:cs="Arial"/>
          <w:b/>
          <w:sz w:val="36"/>
          <w:szCs w:val="36"/>
        </w:rPr>
        <w:lastRenderedPageBreak/>
        <w:t>Index</w:t>
      </w:r>
      <w:r w:rsidRPr="00C27319">
        <w:rPr>
          <w:rFonts w:cs="Arial"/>
          <w:b/>
          <w:sz w:val="36"/>
          <w:szCs w:val="36"/>
        </w:rPr>
        <w:t xml:space="preserve"> of Figure</w:t>
      </w:r>
      <w:r>
        <w:rPr>
          <w:rFonts w:cs="Arial"/>
          <w:b/>
          <w:sz w:val="36"/>
          <w:szCs w:val="36"/>
        </w:rPr>
        <w:t>s</w:t>
      </w:r>
    </w:p>
    <w:p w:rsidR="00D72DEF" w:rsidRDefault="00A16504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  <w:lang w:eastAsia="zh-CN"/>
        </w:rPr>
      </w:pPr>
      <w:r>
        <w:fldChar w:fldCharType="begin"/>
      </w:r>
      <w:r w:rsidR="00087D06">
        <w:instrText xml:space="preserve"> TOC \h \z \c "Figure" </w:instrText>
      </w:r>
      <w:r>
        <w:fldChar w:fldCharType="separate"/>
      </w:r>
      <w:hyperlink w:anchor="_Toc518022736" w:history="1">
        <w:r w:rsidR="00D72DEF" w:rsidRPr="0092590D">
          <w:rPr>
            <w:rStyle w:val="Hyperlink"/>
            <w:noProof/>
          </w:rPr>
          <w:t>Figure 1</w:t>
        </w:r>
        <w:r w:rsidR="00D72DEF" w:rsidRPr="0092590D">
          <w:rPr>
            <w:rStyle w:val="Hyperlink"/>
            <w:noProof/>
          </w:rPr>
          <w:noBreakHyphen/>
          <w:t>1: Block diagram of verification environment</w:t>
        </w:r>
        <w:r w:rsidR="00D72DEF">
          <w:rPr>
            <w:noProof/>
            <w:webHidden/>
          </w:rPr>
          <w:tab/>
        </w:r>
        <w:r w:rsidR="00D72DEF">
          <w:rPr>
            <w:noProof/>
            <w:webHidden/>
          </w:rPr>
          <w:fldChar w:fldCharType="begin"/>
        </w:r>
        <w:r w:rsidR="00D72DEF">
          <w:rPr>
            <w:noProof/>
            <w:webHidden/>
          </w:rPr>
          <w:instrText xml:space="preserve"> PAGEREF _Toc518022736 \h </w:instrText>
        </w:r>
        <w:r w:rsidR="00D72DEF">
          <w:rPr>
            <w:noProof/>
            <w:webHidden/>
          </w:rPr>
        </w:r>
        <w:r w:rsidR="00D72DEF">
          <w:rPr>
            <w:noProof/>
            <w:webHidden/>
          </w:rPr>
          <w:fldChar w:fldCharType="separate"/>
        </w:r>
        <w:r w:rsidR="00D72DEF">
          <w:rPr>
            <w:noProof/>
            <w:webHidden/>
          </w:rPr>
          <w:t>6</w:t>
        </w:r>
        <w:r w:rsidR="00D72DEF">
          <w:rPr>
            <w:noProof/>
            <w:webHidden/>
          </w:rPr>
          <w:fldChar w:fldCharType="end"/>
        </w:r>
      </w:hyperlink>
    </w:p>
    <w:p w:rsidR="00D72DEF" w:rsidRDefault="00A35539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  <w:lang w:eastAsia="zh-CN"/>
        </w:rPr>
      </w:pPr>
      <w:hyperlink w:anchor="_Toc518022737" w:history="1">
        <w:r w:rsidR="00D72DEF" w:rsidRPr="0092590D">
          <w:rPr>
            <w:rStyle w:val="Hyperlink"/>
            <w:noProof/>
          </w:rPr>
          <w:t>Figure 1</w:t>
        </w:r>
        <w:r w:rsidR="00D72DEF" w:rsidRPr="0092590D">
          <w:rPr>
            <w:rStyle w:val="Hyperlink"/>
            <w:noProof/>
          </w:rPr>
          <w:noBreakHyphen/>
          <w:t>2: Block diagram of Dummy Master model</w:t>
        </w:r>
        <w:r w:rsidR="00D72DEF">
          <w:rPr>
            <w:noProof/>
            <w:webHidden/>
          </w:rPr>
          <w:tab/>
        </w:r>
        <w:r w:rsidR="00D72DEF">
          <w:rPr>
            <w:noProof/>
            <w:webHidden/>
          </w:rPr>
          <w:fldChar w:fldCharType="begin"/>
        </w:r>
        <w:r w:rsidR="00D72DEF">
          <w:rPr>
            <w:noProof/>
            <w:webHidden/>
          </w:rPr>
          <w:instrText xml:space="preserve"> PAGEREF _Toc518022737 \h </w:instrText>
        </w:r>
        <w:r w:rsidR="00D72DEF">
          <w:rPr>
            <w:noProof/>
            <w:webHidden/>
          </w:rPr>
        </w:r>
        <w:r w:rsidR="00D72DEF">
          <w:rPr>
            <w:noProof/>
            <w:webHidden/>
          </w:rPr>
          <w:fldChar w:fldCharType="separate"/>
        </w:r>
        <w:r w:rsidR="00D72DEF">
          <w:rPr>
            <w:noProof/>
            <w:webHidden/>
          </w:rPr>
          <w:t>8</w:t>
        </w:r>
        <w:r w:rsidR="00D72DEF">
          <w:rPr>
            <w:noProof/>
            <w:webHidden/>
          </w:rPr>
          <w:fldChar w:fldCharType="end"/>
        </w:r>
      </w:hyperlink>
    </w:p>
    <w:p w:rsidR="00D72DEF" w:rsidRDefault="00A35539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  <w:lang w:eastAsia="zh-CN"/>
        </w:rPr>
      </w:pPr>
      <w:hyperlink w:anchor="_Toc518022738" w:history="1">
        <w:r w:rsidR="00D72DEF" w:rsidRPr="0092590D">
          <w:rPr>
            <w:rStyle w:val="Hyperlink"/>
            <w:noProof/>
          </w:rPr>
          <w:t>Figure 1</w:t>
        </w:r>
        <w:r w:rsidR="00D72DEF" w:rsidRPr="0092590D">
          <w:rPr>
            <w:rStyle w:val="Hyperlink"/>
            <w:noProof/>
          </w:rPr>
          <w:noBreakHyphen/>
          <w:t>3: Operation flow of the Dummy Master model</w:t>
        </w:r>
        <w:r w:rsidR="00D72DEF">
          <w:rPr>
            <w:noProof/>
            <w:webHidden/>
          </w:rPr>
          <w:tab/>
        </w:r>
        <w:r w:rsidR="00D72DEF">
          <w:rPr>
            <w:noProof/>
            <w:webHidden/>
          </w:rPr>
          <w:fldChar w:fldCharType="begin"/>
        </w:r>
        <w:r w:rsidR="00D72DEF">
          <w:rPr>
            <w:noProof/>
            <w:webHidden/>
          </w:rPr>
          <w:instrText xml:space="preserve"> PAGEREF _Toc518022738 \h </w:instrText>
        </w:r>
        <w:r w:rsidR="00D72DEF">
          <w:rPr>
            <w:noProof/>
            <w:webHidden/>
          </w:rPr>
        </w:r>
        <w:r w:rsidR="00D72DEF">
          <w:rPr>
            <w:noProof/>
            <w:webHidden/>
          </w:rPr>
          <w:fldChar w:fldCharType="separate"/>
        </w:r>
        <w:r w:rsidR="00D72DEF">
          <w:rPr>
            <w:noProof/>
            <w:webHidden/>
          </w:rPr>
          <w:t>10</w:t>
        </w:r>
        <w:r w:rsidR="00D72DEF">
          <w:rPr>
            <w:noProof/>
            <w:webHidden/>
          </w:rPr>
          <w:fldChar w:fldCharType="end"/>
        </w:r>
      </w:hyperlink>
    </w:p>
    <w:p w:rsidR="00D72DEF" w:rsidRDefault="00A35539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  <w:lang w:eastAsia="zh-CN"/>
        </w:rPr>
      </w:pPr>
      <w:hyperlink w:anchor="_Toc518022739" w:history="1">
        <w:r w:rsidR="00D72DEF" w:rsidRPr="0092590D">
          <w:rPr>
            <w:rStyle w:val="Hyperlink"/>
            <w:noProof/>
          </w:rPr>
          <w:t>Figure 1</w:t>
        </w:r>
        <w:r w:rsidR="00D72DEF" w:rsidRPr="0092590D">
          <w:rPr>
            <w:rStyle w:val="Hyperlink"/>
            <w:noProof/>
          </w:rPr>
          <w:noBreakHyphen/>
          <w:t xml:space="preserve">4: Block diagram of </w:t>
        </w:r>
        <w:r w:rsidR="00D72DEF" w:rsidRPr="0092590D">
          <w:rPr>
            <w:rStyle w:val="Hyperlink"/>
            <w:rFonts w:cs="Arial"/>
            <w:noProof/>
          </w:rPr>
          <w:t>Dummy Peripheral</w:t>
        </w:r>
        <w:r w:rsidR="00D72DEF">
          <w:rPr>
            <w:noProof/>
            <w:webHidden/>
          </w:rPr>
          <w:tab/>
        </w:r>
        <w:r w:rsidR="00D72DEF">
          <w:rPr>
            <w:noProof/>
            <w:webHidden/>
          </w:rPr>
          <w:fldChar w:fldCharType="begin"/>
        </w:r>
        <w:r w:rsidR="00D72DEF">
          <w:rPr>
            <w:noProof/>
            <w:webHidden/>
          </w:rPr>
          <w:instrText xml:space="preserve"> PAGEREF _Toc518022739 \h </w:instrText>
        </w:r>
        <w:r w:rsidR="00D72DEF">
          <w:rPr>
            <w:noProof/>
            <w:webHidden/>
          </w:rPr>
        </w:r>
        <w:r w:rsidR="00D72DEF">
          <w:rPr>
            <w:noProof/>
            <w:webHidden/>
          </w:rPr>
          <w:fldChar w:fldCharType="separate"/>
        </w:r>
        <w:r w:rsidR="00D72DEF">
          <w:rPr>
            <w:noProof/>
            <w:webHidden/>
          </w:rPr>
          <w:t>11</w:t>
        </w:r>
        <w:r w:rsidR="00D72DEF">
          <w:rPr>
            <w:noProof/>
            <w:webHidden/>
          </w:rPr>
          <w:fldChar w:fldCharType="end"/>
        </w:r>
      </w:hyperlink>
    </w:p>
    <w:p w:rsidR="00D72DEF" w:rsidRDefault="00A35539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  <w:lang w:eastAsia="zh-CN"/>
        </w:rPr>
      </w:pPr>
      <w:hyperlink w:anchor="_Toc518022740" w:history="1">
        <w:r w:rsidR="00D72DEF" w:rsidRPr="0092590D">
          <w:rPr>
            <w:rStyle w:val="Hyperlink"/>
            <w:noProof/>
          </w:rPr>
          <w:t>Figure 1</w:t>
        </w:r>
        <w:r w:rsidR="00D72DEF" w:rsidRPr="0092590D">
          <w:rPr>
            <w:rStyle w:val="Hyperlink"/>
            <w:noProof/>
          </w:rPr>
          <w:noBreakHyphen/>
          <w:t>5: Operation flow of the Dummy Peripheral about receiving input signals</w:t>
        </w:r>
        <w:r w:rsidR="00D72DEF">
          <w:rPr>
            <w:noProof/>
            <w:webHidden/>
          </w:rPr>
          <w:tab/>
        </w:r>
        <w:r w:rsidR="00D72DEF">
          <w:rPr>
            <w:noProof/>
            <w:webHidden/>
          </w:rPr>
          <w:fldChar w:fldCharType="begin"/>
        </w:r>
        <w:r w:rsidR="00D72DEF">
          <w:rPr>
            <w:noProof/>
            <w:webHidden/>
          </w:rPr>
          <w:instrText xml:space="preserve"> PAGEREF _Toc518022740 \h </w:instrText>
        </w:r>
        <w:r w:rsidR="00D72DEF">
          <w:rPr>
            <w:noProof/>
            <w:webHidden/>
          </w:rPr>
        </w:r>
        <w:r w:rsidR="00D72DEF">
          <w:rPr>
            <w:noProof/>
            <w:webHidden/>
          </w:rPr>
          <w:fldChar w:fldCharType="separate"/>
        </w:r>
        <w:r w:rsidR="00D72DEF">
          <w:rPr>
            <w:noProof/>
            <w:webHidden/>
          </w:rPr>
          <w:t>13</w:t>
        </w:r>
        <w:r w:rsidR="00D72DEF">
          <w:rPr>
            <w:noProof/>
            <w:webHidden/>
          </w:rPr>
          <w:fldChar w:fldCharType="end"/>
        </w:r>
      </w:hyperlink>
    </w:p>
    <w:p w:rsidR="00D72DEF" w:rsidRDefault="00A35539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  <w:lang w:eastAsia="zh-CN"/>
        </w:rPr>
      </w:pPr>
      <w:hyperlink w:anchor="_Toc518022741" w:history="1">
        <w:r w:rsidR="00D72DEF" w:rsidRPr="0092590D">
          <w:rPr>
            <w:rStyle w:val="Hyperlink"/>
            <w:noProof/>
          </w:rPr>
          <w:t>Figure 1</w:t>
        </w:r>
        <w:r w:rsidR="00D72DEF" w:rsidRPr="0092590D">
          <w:rPr>
            <w:rStyle w:val="Hyperlink"/>
            <w:noProof/>
          </w:rPr>
          <w:noBreakHyphen/>
          <w:t>6: Operation flow of the Dummy Peripheral about issuing output signals</w:t>
        </w:r>
        <w:r w:rsidR="00D72DEF">
          <w:rPr>
            <w:noProof/>
            <w:webHidden/>
          </w:rPr>
          <w:tab/>
        </w:r>
        <w:r w:rsidR="00D72DEF">
          <w:rPr>
            <w:noProof/>
            <w:webHidden/>
          </w:rPr>
          <w:fldChar w:fldCharType="begin"/>
        </w:r>
        <w:r w:rsidR="00D72DEF">
          <w:rPr>
            <w:noProof/>
            <w:webHidden/>
          </w:rPr>
          <w:instrText xml:space="preserve"> PAGEREF _Toc518022741 \h </w:instrText>
        </w:r>
        <w:r w:rsidR="00D72DEF">
          <w:rPr>
            <w:noProof/>
            <w:webHidden/>
          </w:rPr>
        </w:r>
        <w:r w:rsidR="00D72DEF">
          <w:rPr>
            <w:noProof/>
            <w:webHidden/>
          </w:rPr>
          <w:fldChar w:fldCharType="separate"/>
        </w:r>
        <w:r w:rsidR="00D72DEF">
          <w:rPr>
            <w:noProof/>
            <w:webHidden/>
          </w:rPr>
          <w:t>14</w:t>
        </w:r>
        <w:r w:rsidR="00D72DEF">
          <w:rPr>
            <w:noProof/>
            <w:webHidden/>
          </w:rPr>
          <w:fldChar w:fldCharType="end"/>
        </w:r>
      </w:hyperlink>
    </w:p>
    <w:p w:rsidR="00D72DEF" w:rsidRDefault="00A35539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  <w:lang w:eastAsia="zh-CN"/>
        </w:rPr>
      </w:pPr>
      <w:hyperlink w:anchor="_Toc518022742" w:history="1">
        <w:r w:rsidR="00D72DEF" w:rsidRPr="0092590D">
          <w:rPr>
            <w:rStyle w:val="Hyperlink"/>
            <w:noProof/>
          </w:rPr>
          <w:t>Figure 1</w:t>
        </w:r>
        <w:r w:rsidR="00D72DEF" w:rsidRPr="0092590D">
          <w:rPr>
            <w:rStyle w:val="Hyperlink"/>
            <w:noProof/>
          </w:rPr>
          <w:noBreakHyphen/>
          <w:t>7: Block diagram of Dummy Slave model</w:t>
        </w:r>
        <w:r w:rsidR="00D72DEF">
          <w:rPr>
            <w:noProof/>
            <w:webHidden/>
          </w:rPr>
          <w:tab/>
        </w:r>
        <w:r w:rsidR="00D72DEF">
          <w:rPr>
            <w:noProof/>
            <w:webHidden/>
          </w:rPr>
          <w:fldChar w:fldCharType="begin"/>
        </w:r>
        <w:r w:rsidR="00D72DEF">
          <w:rPr>
            <w:noProof/>
            <w:webHidden/>
          </w:rPr>
          <w:instrText xml:space="preserve"> PAGEREF _Toc518022742 \h </w:instrText>
        </w:r>
        <w:r w:rsidR="00D72DEF">
          <w:rPr>
            <w:noProof/>
            <w:webHidden/>
          </w:rPr>
        </w:r>
        <w:r w:rsidR="00D72DEF">
          <w:rPr>
            <w:noProof/>
            <w:webHidden/>
          </w:rPr>
          <w:fldChar w:fldCharType="separate"/>
        </w:r>
        <w:r w:rsidR="00D72DEF">
          <w:rPr>
            <w:noProof/>
            <w:webHidden/>
          </w:rPr>
          <w:t>15</w:t>
        </w:r>
        <w:r w:rsidR="00D72DEF">
          <w:rPr>
            <w:noProof/>
            <w:webHidden/>
          </w:rPr>
          <w:fldChar w:fldCharType="end"/>
        </w:r>
      </w:hyperlink>
    </w:p>
    <w:p w:rsidR="00D72DEF" w:rsidRDefault="00A35539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  <w:lang w:eastAsia="zh-CN"/>
        </w:rPr>
      </w:pPr>
      <w:hyperlink w:anchor="_Toc518022743" w:history="1">
        <w:r w:rsidR="00D72DEF" w:rsidRPr="0092590D">
          <w:rPr>
            <w:rStyle w:val="Hyperlink"/>
            <w:noProof/>
          </w:rPr>
          <w:t>Figure 1</w:t>
        </w:r>
        <w:r w:rsidR="00D72DEF" w:rsidRPr="0092590D">
          <w:rPr>
            <w:rStyle w:val="Hyperlink"/>
            <w:noProof/>
          </w:rPr>
          <w:noBreakHyphen/>
          <w:t>8: Operation flow of the Dummy Slave model</w:t>
        </w:r>
        <w:r w:rsidR="00D72DEF">
          <w:rPr>
            <w:noProof/>
            <w:webHidden/>
          </w:rPr>
          <w:tab/>
        </w:r>
        <w:r w:rsidR="00D72DEF">
          <w:rPr>
            <w:noProof/>
            <w:webHidden/>
          </w:rPr>
          <w:fldChar w:fldCharType="begin"/>
        </w:r>
        <w:r w:rsidR="00D72DEF">
          <w:rPr>
            <w:noProof/>
            <w:webHidden/>
          </w:rPr>
          <w:instrText xml:space="preserve"> PAGEREF _Toc518022743 \h </w:instrText>
        </w:r>
        <w:r w:rsidR="00D72DEF">
          <w:rPr>
            <w:noProof/>
            <w:webHidden/>
          </w:rPr>
        </w:r>
        <w:r w:rsidR="00D72DEF">
          <w:rPr>
            <w:noProof/>
            <w:webHidden/>
          </w:rPr>
          <w:fldChar w:fldCharType="separate"/>
        </w:r>
        <w:r w:rsidR="00D72DEF">
          <w:rPr>
            <w:noProof/>
            <w:webHidden/>
          </w:rPr>
          <w:t>17</w:t>
        </w:r>
        <w:r w:rsidR="00D72DEF">
          <w:rPr>
            <w:noProof/>
            <w:webHidden/>
          </w:rPr>
          <w:fldChar w:fldCharType="end"/>
        </w:r>
      </w:hyperlink>
    </w:p>
    <w:p w:rsidR="00D72DEF" w:rsidRDefault="00A35539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  <w:lang w:eastAsia="zh-CN"/>
        </w:rPr>
      </w:pPr>
      <w:hyperlink w:anchor="_Toc518022744" w:history="1">
        <w:r w:rsidR="00D72DEF" w:rsidRPr="0092590D">
          <w:rPr>
            <w:rStyle w:val="Hyperlink"/>
            <w:noProof/>
          </w:rPr>
          <w:t>Figure 2</w:t>
        </w:r>
        <w:r w:rsidR="00D72DEF" w:rsidRPr="0092590D">
          <w:rPr>
            <w:rStyle w:val="Hyperlink"/>
            <w:noProof/>
          </w:rPr>
          <w:noBreakHyphen/>
          <w:t>1: Verification environment structure</w:t>
        </w:r>
        <w:r w:rsidR="00D72DEF">
          <w:rPr>
            <w:noProof/>
            <w:webHidden/>
          </w:rPr>
          <w:tab/>
        </w:r>
        <w:r w:rsidR="00D72DEF">
          <w:rPr>
            <w:noProof/>
            <w:webHidden/>
          </w:rPr>
          <w:fldChar w:fldCharType="begin"/>
        </w:r>
        <w:r w:rsidR="00D72DEF">
          <w:rPr>
            <w:noProof/>
            <w:webHidden/>
          </w:rPr>
          <w:instrText xml:space="preserve"> PAGEREF _Toc518022744 \h </w:instrText>
        </w:r>
        <w:r w:rsidR="00D72DEF">
          <w:rPr>
            <w:noProof/>
            <w:webHidden/>
          </w:rPr>
        </w:r>
        <w:r w:rsidR="00D72DEF">
          <w:rPr>
            <w:noProof/>
            <w:webHidden/>
          </w:rPr>
          <w:fldChar w:fldCharType="separate"/>
        </w:r>
        <w:r w:rsidR="00D72DEF">
          <w:rPr>
            <w:noProof/>
            <w:webHidden/>
          </w:rPr>
          <w:t>18</w:t>
        </w:r>
        <w:r w:rsidR="00D72DEF">
          <w:rPr>
            <w:noProof/>
            <w:webHidden/>
          </w:rPr>
          <w:fldChar w:fldCharType="end"/>
        </w:r>
      </w:hyperlink>
    </w:p>
    <w:p w:rsidR="00D72DEF" w:rsidRDefault="00A35539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  <w:lang w:eastAsia="zh-CN"/>
        </w:rPr>
      </w:pPr>
      <w:hyperlink w:anchor="_Toc518022745" w:history="1">
        <w:r w:rsidR="00D72DEF" w:rsidRPr="0092590D">
          <w:rPr>
            <w:rStyle w:val="Hyperlink"/>
            <w:noProof/>
          </w:rPr>
          <w:t>Figure 2</w:t>
        </w:r>
        <w:r w:rsidR="00D72DEF" w:rsidRPr="0092590D">
          <w:rPr>
            <w:rStyle w:val="Hyperlink"/>
            <w:noProof/>
          </w:rPr>
          <w:noBreakHyphen/>
          <w:t>2: Flow chart of verification on Linux</w:t>
        </w:r>
        <w:r w:rsidR="00D72DEF">
          <w:rPr>
            <w:noProof/>
            <w:webHidden/>
          </w:rPr>
          <w:tab/>
        </w:r>
        <w:r w:rsidR="00D72DEF">
          <w:rPr>
            <w:noProof/>
            <w:webHidden/>
          </w:rPr>
          <w:fldChar w:fldCharType="begin"/>
        </w:r>
        <w:r w:rsidR="00D72DEF">
          <w:rPr>
            <w:noProof/>
            <w:webHidden/>
          </w:rPr>
          <w:instrText xml:space="preserve"> PAGEREF _Toc518022745 \h </w:instrText>
        </w:r>
        <w:r w:rsidR="00D72DEF">
          <w:rPr>
            <w:noProof/>
            <w:webHidden/>
          </w:rPr>
        </w:r>
        <w:r w:rsidR="00D72DEF">
          <w:rPr>
            <w:noProof/>
            <w:webHidden/>
          </w:rPr>
          <w:fldChar w:fldCharType="separate"/>
        </w:r>
        <w:r w:rsidR="00D72DEF">
          <w:rPr>
            <w:noProof/>
            <w:webHidden/>
          </w:rPr>
          <w:t>19</w:t>
        </w:r>
        <w:r w:rsidR="00D72DEF">
          <w:rPr>
            <w:noProof/>
            <w:webHidden/>
          </w:rPr>
          <w:fldChar w:fldCharType="end"/>
        </w:r>
      </w:hyperlink>
    </w:p>
    <w:p w:rsidR="00D72DEF" w:rsidRDefault="00A35539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  <w:lang w:eastAsia="zh-CN"/>
        </w:rPr>
      </w:pPr>
      <w:hyperlink w:anchor="_Toc518022746" w:history="1">
        <w:r w:rsidR="00D72DEF" w:rsidRPr="0092590D">
          <w:rPr>
            <w:rStyle w:val="Hyperlink"/>
            <w:noProof/>
          </w:rPr>
          <w:t>Figure 2</w:t>
        </w:r>
        <w:r w:rsidR="00D72DEF" w:rsidRPr="0092590D">
          <w:rPr>
            <w:rStyle w:val="Hyperlink"/>
            <w:noProof/>
          </w:rPr>
          <w:noBreakHyphen/>
          <w:t>3: Flow chart of verification on Windows</w:t>
        </w:r>
        <w:r w:rsidR="00D72DEF">
          <w:rPr>
            <w:noProof/>
            <w:webHidden/>
          </w:rPr>
          <w:tab/>
        </w:r>
        <w:r w:rsidR="00D72DEF">
          <w:rPr>
            <w:noProof/>
            <w:webHidden/>
          </w:rPr>
          <w:fldChar w:fldCharType="begin"/>
        </w:r>
        <w:r w:rsidR="00D72DEF">
          <w:rPr>
            <w:noProof/>
            <w:webHidden/>
          </w:rPr>
          <w:instrText xml:space="preserve"> PAGEREF _Toc518022746 \h </w:instrText>
        </w:r>
        <w:r w:rsidR="00D72DEF">
          <w:rPr>
            <w:noProof/>
            <w:webHidden/>
          </w:rPr>
        </w:r>
        <w:r w:rsidR="00D72DEF">
          <w:rPr>
            <w:noProof/>
            <w:webHidden/>
          </w:rPr>
          <w:fldChar w:fldCharType="separate"/>
        </w:r>
        <w:r w:rsidR="00D72DEF">
          <w:rPr>
            <w:noProof/>
            <w:webHidden/>
          </w:rPr>
          <w:t>21</w:t>
        </w:r>
        <w:r w:rsidR="00D72DEF">
          <w:rPr>
            <w:noProof/>
            <w:webHidden/>
          </w:rPr>
          <w:fldChar w:fldCharType="end"/>
        </w:r>
      </w:hyperlink>
    </w:p>
    <w:p w:rsidR="00C27319" w:rsidRPr="003A2EA0" w:rsidRDefault="00A16504" w:rsidP="003A2EA0">
      <w:pPr>
        <w:spacing w:after="200"/>
        <w:rPr>
          <w:rFonts w:cs="Arial"/>
        </w:rPr>
      </w:pPr>
      <w:r>
        <w:fldChar w:fldCharType="end"/>
      </w:r>
      <w:r w:rsidR="00C27319">
        <w:br w:type="page"/>
      </w:r>
    </w:p>
    <w:p w:rsidR="00C27319" w:rsidRPr="00C27319" w:rsidRDefault="00C27319" w:rsidP="00C27319">
      <w:pPr>
        <w:spacing w:after="200"/>
        <w:jc w:val="center"/>
        <w:rPr>
          <w:rFonts w:cs="Arial"/>
          <w:b/>
          <w:sz w:val="36"/>
          <w:szCs w:val="36"/>
        </w:rPr>
      </w:pPr>
      <w:r w:rsidRPr="00C27319">
        <w:rPr>
          <w:rFonts w:cs="Arial"/>
          <w:b/>
          <w:sz w:val="36"/>
          <w:szCs w:val="36"/>
        </w:rPr>
        <w:lastRenderedPageBreak/>
        <w:t>Index of Tables</w:t>
      </w:r>
    </w:p>
    <w:p w:rsidR="00D72DEF" w:rsidRDefault="00A16504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  <w:lang w:eastAsia="zh-CN"/>
        </w:rPr>
      </w:pPr>
      <w:r>
        <w:rPr>
          <w:rFonts w:cs="Arial"/>
        </w:rPr>
        <w:fldChar w:fldCharType="begin"/>
      </w:r>
      <w:r w:rsidR="00C27319">
        <w:rPr>
          <w:rFonts w:cs="Arial"/>
        </w:rPr>
        <w:instrText xml:space="preserve"> TOC \h \z \c "Table" </w:instrText>
      </w:r>
      <w:r>
        <w:rPr>
          <w:rFonts w:cs="Arial"/>
        </w:rPr>
        <w:fldChar w:fldCharType="separate"/>
      </w:r>
      <w:hyperlink w:anchor="_Toc518022747" w:history="1">
        <w:r w:rsidR="00D72DEF" w:rsidRPr="00B731DC">
          <w:rPr>
            <w:rStyle w:val="Hyperlink"/>
            <w:noProof/>
          </w:rPr>
          <w:t>Table 1.1: List of Dummy Master’s registers</w:t>
        </w:r>
        <w:r w:rsidR="00D72DEF">
          <w:rPr>
            <w:noProof/>
            <w:webHidden/>
          </w:rPr>
          <w:tab/>
        </w:r>
        <w:r w:rsidR="00D72DEF">
          <w:rPr>
            <w:noProof/>
            <w:webHidden/>
          </w:rPr>
          <w:fldChar w:fldCharType="begin"/>
        </w:r>
        <w:r w:rsidR="00D72DEF">
          <w:rPr>
            <w:noProof/>
            <w:webHidden/>
          </w:rPr>
          <w:instrText xml:space="preserve"> PAGEREF _Toc518022747 \h </w:instrText>
        </w:r>
        <w:r w:rsidR="00D72DEF">
          <w:rPr>
            <w:noProof/>
            <w:webHidden/>
          </w:rPr>
        </w:r>
        <w:r w:rsidR="00D72DEF">
          <w:rPr>
            <w:noProof/>
            <w:webHidden/>
          </w:rPr>
          <w:fldChar w:fldCharType="separate"/>
        </w:r>
        <w:r w:rsidR="00D72DEF">
          <w:rPr>
            <w:noProof/>
            <w:webHidden/>
          </w:rPr>
          <w:t>9</w:t>
        </w:r>
        <w:r w:rsidR="00D72DEF">
          <w:rPr>
            <w:noProof/>
            <w:webHidden/>
          </w:rPr>
          <w:fldChar w:fldCharType="end"/>
        </w:r>
      </w:hyperlink>
    </w:p>
    <w:p w:rsidR="00D72DEF" w:rsidRDefault="00A35539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  <w:lang w:eastAsia="zh-CN"/>
        </w:rPr>
      </w:pPr>
      <w:hyperlink w:anchor="_Toc518022748" w:history="1">
        <w:r w:rsidR="00D72DEF" w:rsidRPr="00B731DC">
          <w:rPr>
            <w:rStyle w:val="Hyperlink"/>
            <w:noProof/>
          </w:rPr>
          <w:t>Table 1.2: List of Dummy Peripheral’s registers</w:t>
        </w:r>
        <w:r w:rsidR="00D72DEF">
          <w:rPr>
            <w:noProof/>
            <w:webHidden/>
          </w:rPr>
          <w:tab/>
        </w:r>
        <w:r w:rsidR="00D72DEF">
          <w:rPr>
            <w:noProof/>
            <w:webHidden/>
          </w:rPr>
          <w:fldChar w:fldCharType="begin"/>
        </w:r>
        <w:r w:rsidR="00D72DEF">
          <w:rPr>
            <w:noProof/>
            <w:webHidden/>
          </w:rPr>
          <w:instrText xml:space="preserve"> PAGEREF _Toc518022748 \h </w:instrText>
        </w:r>
        <w:r w:rsidR="00D72DEF">
          <w:rPr>
            <w:noProof/>
            <w:webHidden/>
          </w:rPr>
        </w:r>
        <w:r w:rsidR="00D72DEF">
          <w:rPr>
            <w:noProof/>
            <w:webHidden/>
          </w:rPr>
          <w:fldChar w:fldCharType="separate"/>
        </w:r>
        <w:r w:rsidR="00D72DEF">
          <w:rPr>
            <w:noProof/>
            <w:webHidden/>
          </w:rPr>
          <w:t>12</w:t>
        </w:r>
        <w:r w:rsidR="00D72DEF">
          <w:rPr>
            <w:noProof/>
            <w:webHidden/>
          </w:rPr>
          <w:fldChar w:fldCharType="end"/>
        </w:r>
      </w:hyperlink>
    </w:p>
    <w:p w:rsidR="00D72DEF" w:rsidRDefault="00A35539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  <w:lang w:eastAsia="zh-CN"/>
        </w:rPr>
      </w:pPr>
      <w:hyperlink w:anchor="_Toc518022749" w:history="1">
        <w:r w:rsidR="00D72DEF" w:rsidRPr="00B731DC">
          <w:rPr>
            <w:rStyle w:val="Hyperlink"/>
            <w:noProof/>
          </w:rPr>
          <w:t>Table 1.3: List of Dummy Slave’s registers</w:t>
        </w:r>
        <w:r w:rsidR="00D72DEF">
          <w:rPr>
            <w:noProof/>
            <w:webHidden/>
          </w:rPr>
          <w:tab/>
        </w:r>
        <w:r w:rsidR="00D72DEF">
          <w:rPr>
            <w:noProof/>
            <w:webHidden/>
          </w:rPr>
          <w:fldChar w:fldCharType="begin"/>
        </w:r>
        <w:r w:rsidR="00D72DEF">
          <w:rPr>
            <w:noProof/>
            <w:webHidden/>
          </w:rPr>
          <w:instrText xml:space="preserve"> PAGEREF _Toc518022749 \h </w:instrText>
        </w:r>
        <w:r w:rsidR="00D72DEF">
          <w:rPr>
            <w:noProof/>
            <w:webHidden/>
          </w:rPr>
        </w:r>
        <w:r w:rsidR="00D72DEF">
          <w:rPr>
            <w:noProof/>
            <w:webHidden/>
          </w:rPr>
          <w:fldChar w:fldCharType="separate"/>
        </w:r>
        <w:r w:rsidR="00D72DEF">
          <w:rPr>
            <w:noProof/>
            <w:webHidden/>
          </w:rPr>
          <w:t>16</w:t>
        </w:r>
        <w:r w:rsidR="00D72DEF">
          <w:rPr>
            <w:noProof/>
            <w:webHidden/>
          </w:rPr>
          <w:fldChar w:fldCharType="end"/>
        </w:r>
      </w:hyperlink>
    </w:p>
    <w:p w:rsidR="00D72DEF" w:rsidRDefault="00A35539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  <w:lang w:eastAsia="zh-CN"/>
        </w:rPr>
      </w:pPr>
      <w:hyperlink w:anchor="_Toc518022750" w:history="1">
        <w:r w:rsidR="00D72DEF" w:rsidRPr="00B731DC">
          <w:rPr>
            <w:rStyle w:val="Hyperlink"/>
            <w:noProof/>
          </w:rPr>
          <w:t>Table 2.1: Explanation of verification on Linux</w:t>
        </w:r>
        <w:r w:rsidR="00D72DEF">
          <w:rPr>
            <w:noProof/>
            <w:webHidden/>
          </w:rPr>
          <w:tab/>
        </w:r>
        <w:r w:rsidR="00D72DEF">
          <w:rPr>
            <w:noProof/>
            <w:webHidden/>
          </w:rPr>
          <w:fldChar w:fldCharType="begin"/>
        </w:r>
        <w:r w:rsidR="00D72DEF">
          <w:rPr>
            <w:noProof/>
            <w:webHidden/>
          </w:rPr>
          <w:instrText xml:space="preserve"> PAGEREF _Toc518022750 \h </w:instrText>
        </w:r>
        <w:r w:rsidR="00D72DEF">
          <w:rPr>
            <w:noProof/>
            <w:webHidden/>
          </w:rPr>
        </w:r>
        <w:r w:rsidR="00D72DEF">
          <w:rPr>
            <w:noProof/>
            <w:webHidden/>
          </w:rPr>
          <w:fldChar w:fldCharType="separate"/>
        </w:r>
        <w:r w:rsidR="00D72DEF">
          <w:rPr>
            <w:noProof/>
            <w:webHidden/>
          </w:rPr>
          <w:t>20</w:t>
        </w:r>
        <w:r w:rsidR="00D72DEF">
          <w:rPr>
            <w:noProof/>
            <w:webHidden/>
          </w:rPr>
          <w:fldChar w:fldCharType="end"/>
        </w:r>
      </w:hyperlink>
    </w:p>
    <w:p w:rsidR="00D72DEF" w:rsidRDefault="00A35539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  <w:lang w:eastAsia="zh-CN"/>
        </w:rPr>
      </w:pPr>
      <w:hyperlink w:anchor="_Toc518022751" w:history="1">
        <w:r w:rsidR="00D72DEF" w:rsidRPr="00B731DC">
          <w:rPr>
            <w:rStyle w:val="Hyperlink"/>
            <w:noProof/>
          </w:rPr>
          <w:t>Table 2.2: Explanation of verification on Windows</w:t>
        </w:r>
        <w:r w:rsidR="00D72DEF">
          <w:rPr>
            <w:noProof/>
            <w:webHidden/>
          </w:rPr>
          <w:tab/>
        </w:r>
        <w:r w:rsidR="00D72DEF">
          <w:rPr>
            <w:noProof/>
            <w:webHidden/>
          </w:rPr>
          <w:fldChar w:fldCharType="begin"/>
        </w:r>
        <w:r w:rsidR="00D72DEF">
          <w:rPr>
            <w:noProof/>
            <w:webHidden/>
          </w:rPr>
          <w:instrText xml:space="preserve"> PAGEREF _Toc518022751 \h </w:instrText>
        </w:r>
        <w:r w:rsidR="00D72DEF">
          <w:rPr>
            <w:noProof/>
            <w:webHidden/>
          </w:rPr>
        </w:r>
        <w:r w:rsidR="00D72DEF">
          <w:rPr>
            <w:noProof/>
            <w:webHidden/>
          </w:rPr>
          <w:fldChar w:fldCharType="separate"/>
        </w:r>
        <w:r w:rsidR="00D72DEF">
          <w:rPr>
            <w:noProof/>
            <w:webHidden/>
          </w:rPr>
          <w:t>21</w:t>
        </w:r>
        <w:r w:rsidR="00D72DEF">
          <w:rPr>
            <w:noProof/>
            <w:webHidden/>
          </w:rPr>
          <w:fldChar w:fldCharType="end"/>
        </w:r>
      </w:hyperlink>
    </w:p>
    <w:p w:rsidR="00D72DEF" w:rsidRDefault="00A35539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  <w:lang w:eastAsia="zh-CN"/>
        </w:rPr>
      </w:pPr>
      <w:hyperlink w:anchor="_Toc518022752" w:history="1">
        <w:r w:rsidR="00D72DEF" w:rsidRPr="00B731DC">
          <w:rPr>
            <w:rStyle w:val="Hyperlink"/>
            <w:noProof/>
          </w:rPr>
          <w:t>Table 3.1: Verification conditions</w:t>
        </w:r>
        <w:r w:rsidR="00D72DEF">
          <w:rPr>
            <w:noProof/>
            <w:webHidden/>
          </w:rPr>
          <w:tab/>
        </w:r>
        <w:r w:rsidR="00D72DEF">
          <w:rPr>
            <w:noProof/>
            <w:webHidden/>
          </w:rPr>
          <w:fldChar w:fldCharType="begin"/>
        </w:r>
        <w:r w:rsidR="00D72DEF">
          <w:rPr>
            <w:noProof/>
            <w:webHidden/>
          </w:rPr>
          <w:instrText xml:space="preserve"> PAGEREF _Toc518022752 \h </w:instrText>
        </w:r>
        <w:r w:rsidR="00D72DEF">
          <w:rPr>
            <w:noProof/>
            <w:webHidden/>
          </w:rPr>
        </w:r>
        <w:r w:rsidR="00D72DEF">
          <w:rPr>
            <w:noProof/>
            <w:webHidden/>
          </w:rPr>
          <w:fldChar w:fldCharType="separate"/>
        </w:r>
        <w:r w:rsidR="00D72DEF">
          <w:rPr>
            <w:noProof/>
            <w:webHidden/>
          </w:rPr>
          <w:t>22</w:t>
        </w:r>
        <w:r w:rsidR="00D72DEF">
          <w:rPr>
            <w:noProof/>
            <w:webHidden/>
          </w:rPr>
          <w:fldChar w:fldCharType="end"/>
        </w:r>
      </w:hyperlink>
    </w:p>
    <w:p w:rsidR="00D72DEF" w:rsidRDefault="00A35539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  <w:lang w:eastAsia="zh-CN"/>
        </w:rPr>
      </w:pPr>
      <w:hyperlink w:anchor="_Toc518022753" w:history="1">
        <w:r w:rsidR="00D72DEF" w:rsidRPr="00B731DC">
          <w:rPr>
            <w:rStyle w:val="Hyperlink"/>
            <w:noProof/>
          </w:rPr>
          <w:t>Table 4.1: Verification requirement</w:t>
        </w:r>
        <w:r w:rsidR="00D72DEF">
          <w:rPr>
            <w:noProof/>
            <w:webHidden/>
          </w:rPr>
          <w:tab/>
        </w:r>
        <w:r w:rsidR="00D72DEF">
          <w:rPr>
            <w:noProof/>
            <w:webHidden/>
          </w:rPr>
          <w:fldChar w:fldCharType="begin"/>
        </w:r>
        <w:r w:rsidR="00D72DEF">
          <w:rPr>
            <w:noProof/>
            <w:webHidden/>
          </w:rPr>
          <w:instrText xml:space="preserve"> PAGEREF _Toc518022753 \h </w:instrText>
        </w:r>
        <w:r w:rsidR="00D72DEF">
          <w:rPr>
            <w:noProof/>
            <w:webHidden/>
          </w:rPr>
        </w:r>
        <w:r w:rsidR="00D72DEF">
          <w:rPr>
            <w:noProof/>
            <w:webHidden/>
          </w:rPr>
          <w:fldChar w:fldCharType="separate"/>
        </w:r>
        <w:r w:rsidR="00D72DEF">
          <w:rPr>
            <w:noProof/>
            <w:webHidden/>
          </w:rPr>
          <w:t>22</w:t>
        </w:r>
        <w:r w:rsidR="00D72DEF">
          <w:rPr>
            <w:noProof/>
            <w:webHidden/>
          </w:rPr>
          <w:fldChar w:fldCharType="end"/>
        </w:r>
      </w:hyperlink>
    </w:p>
    <w:p w:rsidR="00C44035" w:rsidRDefault="00A16504">
      <w:pPr>
        <w:spacing w:after="200"/>
        <w:rPr>
          <w:rFonts w:cs="Arial"/>
        </w:rPr>
      </w:pPr>
      <w:r>
        <w:rPr>
          <w:rFonts w:cs="Arial"/>
        </w:rPr>
        <w:fldChar w:fldCharType="end"/>
      </w:r>
      <w:r w:rsidR="00C44035">
        <w:rPr>
          <w:rFonts w:cs="Arial"/>
        </w:rPr>
        <w:br w:type="page"/>
      </w:r>
    </w:p>
    <w:p w:rsidR="00D466AF" w:rsidRDefault="00DC4236" w:rsidP="00504570">
      <w:pPr>
        <w:pStyle w:val="Heading1"/>
      </w:pPr>
      <w:bookmarkStart w:id="0" w:name="_Ref435083604"/>
      <w:bookmarkStart w:id="1" w:name="_Toc518397415"/>
      <w:r>
        <w:lastRenderedPageBreak/>
        <w:t>S</w:t>
      </w:r>
      <w:r w:rsidR="00D466AF" w:rsidRPr="00D466AF">
        <w:t>ummary</w:t>
      </w:r>
      <w:bookmarkEnd w:id="0"/>
      <w:bookmarkEnd w:id="1"/>
    </w:p>
    <w:p w:rsidR="00DC4236" w:rsidRPr="00DC4236" w:rsidRDefault="00DC4236" w:rsidP="00DC4236">
      <w:pPr>
        <w:pStyle w:val="Heading2"/>
      </w:pPr>
      <w:bookmarkStart w:id="2" w:name="_Toc518397416"/>
      <w:r>
        <w:t>Introduction</w:t>
      </w:r>
      <w:bookmarkEnd w:id="2"/>
    </w:p>
    <w:p w:rsidR="00C519D5" w:rsidRDefault="00DC4236" w:rsidP="0079200F">
      <w:pPr>
        <w:jc w:val="both"/>
        <w:rPr>
          <w:rFonts w:cs="Arial"/>
        </w:rPr>
      </w:pPr>
      <w:r w:rsidRPr="00DC4236">
        <w:rPr>
          <w:rFonts w:cs="Arial"/>
        </w:rPr>
        <w:t xml:space="preserve">The purpose of this document is to describe a verification methodology and verification procedure used to verify </w:t>
      </w:r>
      <w:r w:rsidR="009C0027">
        <w:rPr>
          <w:rFonts w:cs="Arial"/>
        </w:rPr>
        <w:t>INTC2G</w:t>
      </w:r>
      <w:r w:rsidR="006E77CE">
        <w:rPr>
          <w:rFonts w:cs="Arial"/>
        </w:rPr>
        <w:t xml:space="preserve"> </w:t>
      </w:r>
      <w:r w:rsidR="005A30AD">
        <w:rPr>
          <w:rFonts w:cs="Arial"/>
        </w:rPr>
        <w:t>model.</w:t>
      </w:r>
    </w:p>
    <w:p w:rsidR="002402EF" w:rsidRDefault="002402EF" w:rsidP="00500261">
      <w:pPr>
        <w:pStyle w:val="Heading2"/>
        <w:rPr>
          <w:noProof/>
        </w:rPr>
      </w:pPr>
      <w:bookmarkStart w:id="3" w:name="_Ref472680378"/>
      <w:bookmarkStart w:id="4" w:name="_Ref472680388"/>
      <w:bookmarkStart w:id="5" w:name="_Ref472680396"/>
      <w:bookmarkStart w:id="6" w:name="_Ref472680473"/>
      <w:bookmarkStart w:id="7" w:name="_Ref472680489"/>
      <w:bookmarkStart w:id="8" w:name="_Ref472680493"/>
      <w:bookmarkStart w:id="9" w:name="_Ref472680496"/>
      <w:bookmarkStart w:id="10" w:name="_Ref472680499"/>
      <w:bookmarkStart w:id="11" w:name="_Ref472680512"/>
      <w:bookmarkStart w:id="12" w:name="_Ref472680522"/>
      <w:bookmarkStart w:id="13" w:name="_Ref472680536"/>
      <w:bookmarkStart w:id="14" w:name="_Ref472680547"/>
      <w:bookmarkStart w:id="15" w:name="_Ref472680555"/>
      <w:bookmarkStart w:id="16" w:name="_Ref472680701"/>
      <w:bookmarkStart w:id="17" w:name="_Toc518397417"/>
      <w:r>
        <w:t>B</w:t>
      </w:r>
      <w:r w:rsidR="00B221AE">
        <w:t>lock diagram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:rsidR="0048549C" w:rsidRDefault="002402EF" w:rsidP="0079200F">
      <w:pPr>
        <w:jc w:val="both"/>
        <w:rPr>
          <w:rFonts w:cs="Arial"/>
        </w:rPr>
      </w:pPr>
      <w:r w:rsidRPr="002402EF">
        <w:rPr>
          <w:rFonts w:cs="Arial"/>
        </w:rPr>
        <w:t xml:space="preserve">In this project, the SC-HEAP environment is reused and modified to verify the </w:t>
      </w:r>
      <w:r w:rsidR="009C0027">
        <w:rPr>
          <w:rFonts w:cs="Arial"/>
        </w:rPr>
        <w:t>INTC2G</w:t>
      </w:r>
      <w:r w:rsidR="00EF022B">
        <w:rPr>
          <w:rFonts w:cs="Arial"/>
        </w:rPr>
        <w:t xml:space="preserve"> </w:t>
      </w:r>
      <w:r w:rsidRPr="002402EF">
        <w:rPr>
          <w:rFonts w:cs="Arial"/>
        </w:rPr>
        <w:t xml:space="preserve">model. The </w:t>
      </w:r>
      <w:r w:rsidR="00A16504">
        <w:fldChar w:fldCharType="begin"/>
      </w:r>
      <w:r w:rsidR="00EF022B">
        <w:rPr>
          <w:rFonts w:cs="Arial"/>
        </w:rPr>
        <w:instrText xml:space="preserve"> REF _Ref476034692 \h </w:instrText>
      </w:r>
      <w:r w:rsidR="00A16504">
        <w:fldChar w:fldCharType="separate"/>
      </w:r>
      <w:r w:rsidR="006B595F" w:rsidRPr="004B5DD0">
        <w:rPr>
          <w:szCs w:val="20"/>
        </w:rPr>
        <w:t xml:space="preserve">Figure </w:t>
      </w:r>
      <w:r w:rsidR="006B595F">
        <w:rPr>
          <w:noProof/>
          <w:szCs w:val="20"/>
        </w:rPr>
        <w:t>1</w:t>
      </w:r>
      <w:r w:rsidR="006B595F">
        <w:rPr>
          <w:szCs w:val="20"/>
        </w:rPr>
        <w:noBreakHyphen/>
      </w:r>
      <w:r w:rsidR="006B595F">
        <w:rPr>
          <w:noProof/>
          <w:szCs w:val="20"/>
        </w:rPr>
        <w:t>1</w:t>
      </w:r>
      <w:r w:rsidR="00A16504">
        <w:fldChar w:fldCharType="end"/>
      </w:r>
      <w:r w:rsidRPr="002402EF">
        <w:rPr>
          <w:rFonts w:cs="Arial"/>
        </w:rPr>
        <w:t xml:space="preserve"> shows the block diagram of the verification environment.</w:t>
      </w:r>
    </w:p>
    <w:p w:rsidR="006C24B1" w:rsidRPr="00DA6E0A" w:rsidRDefault="00A35539" w:rsidP="00DA6E0A">
      <w:pPr>
        <w:rPr>
          <w:rFonts w:cs="Arial"/>
        </w:rPr>
      </w:pPr>
      <w:r>
        <w:rPr>
          <w:rFonts w:cs="Arial"/>
          <w:noProof/>
        </w:rPr>
        <w:pict>
          <v:rect id="Rectangle 7" o:spid="_x0000_s1026" style="position:absolute;margin-left:17.25pt;margin-top:12.9pt;width:457.5pt;height:453pt;z-index:25228595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" filled="f" strokecolor="#f2dbdb [661]" strokeweight="1pt"/>
        </w:pict>
      </w:r>
    </w:p>
    <w:p w:rsidR="00A56765" w:rsidRDefault="00A35539" w:rsidP="00D505A5">
      <w:pPr>
        <w:rPr>
          <w:b/>
          <w:i/>
          <w:u w:val="single"/>
        </w:rPr>
      </w:pPr>
      <w:r>
        <w:rPr>
          <w:b/>
          <w:i/>
          <w:noProof/>
          <w:u w:val="single"/>
        </w:rPr>
        <w:pict>
          <v:group id="Group 476" o:spid="_x0000_s1311" style="position:absolute;margin-left:204pt;margin-top:1.2pt;width:79.35pt;height:34pt;z-index:252462080" coordsize="10074,432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">
            <v:shapetype id="_x0000_t67" coordsize="21600,21600" o:spt="67" adj="16200,5400" path="m0@0l@1@0@1,0@2,0@2@0,21600@0,10800,21600xe">
              <v:stroke joinstyle="miter"/>
              <v:formulas>
                <v:f eqn="val #0"/>
                <v:f eqn="val #1"/>
                <v:f eqn="sum height 0 #1"/>
                <v:f eqn="sum 10800 0 #1"/>
                <v:f eqn="sum width 0 #0"/>
                <v:f eqn="prod @4 @3 10800"/>
                <v:f eqn="sum width 0 @5"/>
              </v:formulas>
              <v:path o:connecttype="custom" o:connectlocs="10800,0;0,@0;10800,21600;21600,@0" o:connectangles="270,180,90,0" textboxrect="@1,0,@2,@6"/>
              <v:handles>
                <v:h position="#1,#0" xrange="0,10800" yrange="0,21600"/>
              </v:handles>
            </v:shapetype>
            <v:shape id="Down Arrow 18" o:spid="_x0000_s1027" type="#_x0000_t67" style="position:absolute;left:3853;top:2677;width:2387;height:164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kJWS8YA&#10;AADcAAAADwAAAGRycy9kb3ducmV2LnhtbESPT2sCMRTE74V+h/AK3mq2olJXo1St0Aoe/N/jY/O6&#10;Wdy8LJvU3X57UxB6HGbmN8xk1tpSXKn2hWMFL90EBHHmdMG5gsN+9fwKwgdkjaVjUvBLHmbTx4cJ&#10;pto1vKXrLuQiQtinqMCEUKVS+syQRd91FXH0vl1tMURZ51LX2ES4LWUvSYbSYsFxwWBFC0PZZfdj&#10;FbwvssPZtPPPY7ne+NHXqVo264FSnaf2bQwiUBv+w/f2h1YwSvrwdyYeATm9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kJWS8YAAADcAAAADwAAAAAAAAAAAAAAAACYAgAAZHJz&#10;L2Rvd25yZXYueG1sUEsFBgAAAAAEAAQA9QAAAIsDAAAAAA==&#10;" adj="10800" filled="f" strokecolor="#243f60 [1604]" strokeweight="1pt"/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8" o:spid="_x0000_s1028" type="#_x0000_t202" style="position:absolute;width:10074;height:263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TMdt8EA&#10;AADcAAAADwAAAGRycy9kb3ducmV2LnhtbESPT4vCMBTE78J+h/AEb5ooKG7XKCos69U/F29vm2dT&#10;tnnpNtHWb28EweMwM79hFqvOVeJGTSg9axiPFAji3JuSCw2n4/dwDiJEZIOVZ9JwpwCr5UdvgZnx&#10;Le/pdoiFSBAOGWqwMdaZlCG35DCMfE2cvItvHMYkm0KaBtsEd5WcKDWTDktOCxZr2lrK/w5Xp8HY&#10;s/tt/+sN39UUbWsu6/OP1HrQ79ZfICJ18R1+tXdGw6eawvNMOgJy+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kzHbfBAAAA3AAAAA8AAAAAAAAAAAAAAAAAmAIAAGRycy9kb3du&#10;cmV2LnhtbFBLBQYAAAAABAAEAPUAAACGAwAAAAA=&#10;" fillcolor="#dafda7" strokecolor="#94b64e [3046]">
              <v:fill color2="#f5ffe6" rotate="t" angle="180" colors="0 #dafda7;22938f #e4fdc2;1 #f5ffe6" focus="100%" type="gradient"/>
              <v:shadow on="t" color="black" opacity="24903f" origin=",.5" offset="0,.55556mm"/>
              <v:textbox style="mso-next-textbox:#Text Box 8">
                <w:txbxContent>
                  <w:p w:rsidR="00681385" w:rsidRDefault="00681385" w:rsidP="006C24B1">
                    <w:pPr>
                      <w:jc w:val="center"/>
                    </w:pPr>
                    <w:r>
                      <w:t>Python IF</w:t>
                    </w:r>
                  </w:p>
                </w:txbxContent>
              </v:textbox>
            </v:shape>
          </v:group>
        </w:pict>
      </w:r>
    </w:p>
    <w:p w:rsidR="003C0B11" w:rsidRDefault="003C0B11" w:rsidP="00D505A5">
      <w:pPr>
        <w:rPr>
          <w:b/>
          <w:i/>
          <w:u w:val="single"/>
        </w:rPr>
      </w:pPr>
    </w:p>
    <w:p w:rsidR="00A56765" w:rsidRDefault="00A35539" w:rsidP="00D505A5">
      <w:pPr>
        <w:rPr>
          <w:b/>
          <w:i/>
          <w:u w:val="single"/>
        </w:rPr>
      </w:pPr>
      <w:r>
        <w:rPr>
          <w:noProof/>
        </w:rPr>
        <w:pict>
          <v:rect id="Rectangle 15" o:spid="_x0000_s1029" style="position:absolute;margin-left:28.5pt;margin-top:6.05pt;width:432.75pt;height:301.5pt;z-index:25255526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" filled="f" strokecolor="blue" strokeweight="1pt">
            <v:textbox style="mso-next-textbox:#Rectangle 15">
              <w:txbxContent>
                <w:p w:rsidR="00681385" w:rsidRDefault="00681385" w:rsidP="000371A4"/>
                <w:p w:rsidR="00681385" w:rsidRPr="00AA37A0" w:rsidRDefault="00681385" w:rsidP="000371A4">
                  <w:pPr>
                    <w:rPr>
                      <w:b/>
                    </w:rPr>
                  </w:pPr>
                </w:p>
              </w:txbxContent>
            </v:textbox>
          </v:rect>
        </w:pict>
      </w:r>
      <w:r>
        <w:rPr>
          <w:b/>
          <w:i/>
          <w:noProof/>
          <w:u w:val="single"/>
        </w:rPr>
        <w:pict>
          <v:shape id="Text Box 19" o:spid="_x0000_s1030" type="#_x0000_t202" style="position:absolute;margin-left:28.5pt;margin-top:5.85pt;width:131.45pt;height:30.1pt;z-index:2524610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" filled="f" stroked="f" strokeweight=".5pt">
            <v:textbox style="mso-next-textbox:#Text Box 19">
              <w:txbxContent>
                <w:p w:rsidR="00681385" w:rsidRPr="00B535D9" w:rsidRDefault="00681385" w:rsidP="006C24B1">
                  <w:pPr>
                    <w:rPr>
                      <w:b/>
                      <w:sz w:val="21"/>
                    </w:rPr>
                  </w:pPr>
                  <w:r w:rsidRPr="00B535D9">
                    <w:rPr>
                      <w:b/>
                      <w:sz w:val="21"/>
                    </w:rPr>
                    <w:t>SC-HEAP Environment</w:t>
                  </w:r>
                </w:p>
              </w:txbxContent>
            </v:textbox>
          </v:shape>
        </w:pict>
      </w:r>
    </w:p>
    <w:p w:rsidR="00A56765" w:rsidRDefault="00A35539" w:rsidP="00D505A5">
      <w:pPr>
        <w:rPr>
          <w:b/>
          <w:i/>
          <w:u w:val="single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340" type="#_x0000_t75" style="position:absolute;margin-left:32.25pt;margin-top:10.05pt;width:422.25pt;height:392.25pt;z-index:-250732544">
            <v:imagedata r:id="rId8" o:title=""/>
          </v:shape>
          <o:OLEObject Type="Embed" ProgID="Visio.Drawing.15" ShapeID="_x0000_s1340" DrawAspect="Content" ObjectID="_1592313605" r:id="rId9"/>
        </w:object>
      </w:r>
    </w:p>
    <w:p w:rsidR="00A56765" w:rsidRDefault="00A56765" w:rsidP="00D505A5">
      <w:pPr>
        <w:rPr>
          <w:b/>
          <w:i/>
          <w:u w:val="single"/>
        </w:rPr>
      </w:pPr>
    </w:p>
    <w:p w:rsidR="00A56765" w:rsidRDefault="00A56765" w:rsidP="00D505A5">
      <w:pPr>
        <w:rPr>
          <w:b/>
          <w:i/>
          <w:u w:val="single"/>
        </w:rPr>
      </w:pPr>
    </w:p>
    <w:p w:rsidR="00A56765" w:rsidRDefault="00A56765" w:rsidP="00D505A5">
      <w:pPr>
        <w:rPr>
          <w:b/>
          <w:i/>
          <w:u w:val="single"/>
        </w:rPr>
      </w:pPr>
    </w:p>
    <w:p w:rsidR="00A56765" w:rsidRDefault="00A56765" w:rsidP="00D505A5">
      <w:pPr>
        <w:rPr>
          <w:b/>
          <w:i/>
          <w:u w:val="single"/>
        </w:rPr>
      </w:pPr>
    </w:p>
    <w:p w:rsidR="00A56765" w:rsidRDefault="00A56765" w:rsidP="00D505A5">
      <w:pPr>
        <w:rPr>
          <w:b/>
          <w:i/>
          <w:u w:val="single"/>
        </w:rPr>
      </w:pPr>
    </w:p>
    <w:p w:rsidR="00A56765" w:rsidRDefault="00A56765" w:rsidP="00D505A5">
      <w:pPr>
        <w:rPr>
          <w:b/>
          <w:i/>
          <w:u w:val="single"/>
        </w:rPr>
      </w:pPr>
    </w:p>
    <w:p w:rsidR="00A56765" w:rsidRDefault="00A56765" w:rsidP="00D505A5">
      <w:pPr>
        <w:rPr>
          <w:b/>
          <w:i/>
          <w:u w:val="single"/>
        </w:rPr>
      </w:pPr>
    </w:p>
    <w:p w:rsidR="00A56765" w:rsidRDefault="00A56765" w:rsidP="00D505A5">
      <w:pPr>
        <w:rPr>
          <w:b/>
          <w:i/>
          <w:u w:val="single"/>
        </w:rPr>
      </w:pPr>
    </w:p>
    <w:p w:rsidR="00A56765" w:rsidRDefault="00A56765" w:rsidP="00D505A5">
      <w:pPr>
        <w:rPr>
          <w:b/>
          <w:i/>
          <w:u w:val="single"/>
        </w:rPr>
      </w:pPr>
    </w:p>
    <w:p w:rsidR="00A56765" w:rsidRDefault="00A56765" w:rsidP="00D505A5">
      <w:pPr>
        <w:rPr>
          <w:b/>
          <w:i/>
          <w:u w:val="single"/>
        </w:rPr>
      </w:pPr>
    </w:p>
    <w:p w:rsidR="00A56765" w:rsidRDefault="00A56765" w:rsidP="00D505A5">
      <w:pPr>
        <w:rPr>
          <w:b/>
          <w:i/>
          <w:u w:val="single"/>
        </w:rPr>
      </w:pPr>
    </w:p>
    <w:p w:rsidR="00A56765" w:rsidRDefault="00A56765" w:rsidP="00D505A5">
      <w:pPr>
        <w:rPr>
          <w:b/>
          <w:i/>
          <w:u w:val="single"/>
        </w:rPr>
      </w:pPr>
    </w:p>
    <w:p w:rsidR="00A56765" w:rsidRDefault="00A56765" w:rsidP="00D505A5">
      <w:pPr>
        <w:rPr>
          <w:b/>
          <w:i/>
          <w:u w:val="single"/>
        </w:rPr>
      </w:pPr>
    </w:p>
    <w:p w:rsidR="00A56765" w:rsidRDefault="00A56765" w:rsidP="00D505A5">
      <w:pPr>
        <w:rPr>
          <w:b/>
          <w:i/>
          <w:u w:val="single"/>
        </w:rPr>
      </w:pPr>
    </w:p>
    <w:p w:rsidR="00A56765" w:rsidRDefault="00A56765" w:rsidP="00D505A5">
      <w:pPr>
        <w:rPr>
          <w:b/>
          <w:i/>
          <w:u w:val="single"/>
        </w:rPr>
      </w:pPr>
    </w:p>
    <w:p w:rsidR="00A56765" w:rsidRDefault="00A56765" w:rsidP="00D505A5">
      <w:pPr>
        <w:rPr>
          <w:b/>
          <w:i/>
          <w:u w:val="single"/>
        </w:rPr>
      </w:pPr>
    </w:p>
    <w:p w:rsidR="00A56765" w:rsidRDefault="00A56765" w:rsidP="00D505A5">
      <w:pPr>
        <w:rPr>
          <w:b/>
          <w:i/>
          <w:u w:val="single"/>
        </w:rPr>
      </w:pPr>
    </w:p>
    <w:p w:rsidR="00A56765" w:rsidRDefault="00A56765" w:rsidP="00D505A5">
      <w:pPr>
        <w:rPr>
          <w:b/>
          <w:i/>
          <w:u w:val="single"/>
        </w:rPr>
      </w:pPr>
    </w:p>
    <w:p w:rsidR="00A56765" w:rsidRDefault="00A56765" w:rsidP="00D505A5">
      <w:pPr>
        <w:rPr>
          <w:b/>
          <w:i/>
          <w:u w:val="single"/>
        </w:rPr>
      </w:pPr>
    </w:p>
    <w:p w:rsidR="00A56765" w:rsidRDefault="00A56765" w:rsidP="00D505A5">
      <w:pPr>
        <w:rPr>
          <w:b/>
          <w:i/>
          <w:u w:val="single"/>
        </w:rPr>
      </w:pPr>
    </w:p>
    <w:p w:rsidR="00442598" w:rsidRDefault="00442598" w:rsidP="003C0B11">
      <w:pPr>
        <w:pStyle w:val="Caption"/>
        <w:rPr>
          <w:szCs w:val="20"/>
        </w:rPr>
      </w:pPr>
      <w:bookmarkStart w:id="18" w:name="_Ref435598794"/>
      <w:bookmarkStart w:id="19" w:name="_Toc462730975"/>
    </w:p>
    <w:p w:rsidR="00442598" w:rsidRDefault="00442598" w:rsidP="003C0B11">
      <w:pPr>
        <w:pStyle w:val="Caption"/>
        <w:rPr>
          <w:szCs w:val="20"/>
        </w:rPr>
      </w:pPr>
    </w:p>
    <w:p w:rsidR="00442598" w:rsidRDefault="00442598" w:rsidP="003C0B11">
      <w:pPr>
        <w:pStyle w:val="Caption"/>
        <w:rPr>
          <w:szCs w:val="20"/>
        </w:rPr>
      </w:pPr>
    </w:p>
    <w:p w:rsidR="00442598" w:rsidRDefault="00442598" w:rsidP="003C0B11">
      <w:pPr>
        <w:pStyle w:val="Caption"/>
        <w:rPr>
          <w:szCs w:val="20"/>
        </w:rPr>
      </w:pPr>
    </w:p>
    <w:p w:rsidR="00442598" w:rsidRDefault="00442598" w:rsidP="00442598">
      <w:pPr>
        <w:pStyle w:val="Caption"/>
        <w:jc w:val="left"/>
        <w:rPr>
          <w:szCs w:val="20"/>
        </w:rPr>
      </w:pPr>
    </w:p>
    <w:p w:rsidR="00A56765" w:rsidRPr="003C0B11" w:rsidRDefault="003C0B11" w:rsidP="003947FC">
      <w:pPr>
        <w:pStyle w:val="Caption"/>
        <w:ind w:left="1440" w:firstLine="720"/>
        <w:jc w:val="left"/>
        <w:rPr>
          <w:szCs w:val="20"/>
        </w:rPr>
      </w:pPr>
      <w:bookmarkStart w:id="20" w:name="_Ref476034692"/>
      <w:bookmarkStart w:id="21" w:name="_Toc518022736"/>
      <w:r w:rsidRPr="004B5DD0">
        <w:rPr>
          <w:szCs w:val="20"/>
        </w:rPr>
        <w:t xml:space="preserve">Figure </w:t>
      </w:r>
      <w:r w:rsidR="00A16504">
        <w:rPr>
          <w:szCs w:val="20"/>
        </w:rPr>
        <w:fldChar w:fldCharType="begin"/>
      </w:r>
      <w:r w:rsidR="00DE763C">
        <w:rPr>
          <w:szCs w:val="20"/>
        </w:rPr>
        <w:instrText xml:space="preserve"> STYLEREF 1 \s </w:instrText>
      </w:r>
      <w:r w:rsidR="00A16504">
        <w:rPr>
          <w:szCs w:val="20"/>
        </w:rPr>
        <w:fldChar w:fldCharType="separate"/>
      </w:r>
      <w:r w:rsidR="006B595F">
        <w:rPr>
          <w:noProof/>
          <w:szCs w:val="20"/>
        </w:rPr>
        <w:t>1</w:t>
      </w:r>
      <w:r w:rsidR="00A16504">
        <w:rPr>
          <w:szCs w:val="20"/>
        </w:rPr>
        <w:fldChar w:fldCharType="end"/>
      </w:r>
      <w:r w:rsidR="00DE763C">
        <w:rPr>
          <w:szCs w:val="20"/>
        </w:rPr>
        <w:noBreakHyphen/>
      </w:r>
      <w:r w:rsidR="00A16504">
        <w:rPr>
          <w:szCs w:val="20"/>
        </w:rPr>
        <w:fldChar w:fldCharType="begin"/>
      </w:r>
      <w:r w:rsidR="00DE763C">
        <w:rPr>
          <w:szCs w:val="20"/>
        </w:rPr>
        <w:instrText xml:space="preserve"> SEQ Figure \* ARABIC \s 1 </w:instrText>
      </w:r>
      <w:r w:rsidR="00A16504">
        <w:rPr>
          <w:szCs w:val="20"/>
        </w:rPr>
        <w:fldChar w:fldCharType="separate"/>
      </w:r>
      <w:r w:rsidR="006B595F">
        <w:rPr>
          <w:noProof/>
          <w:szCs w:val="20"/>
        </w:rPr>
        <w:t>1</w:t>
      </w:r>
      <w:r w:rsidR="00A16504">
        <w:rPr>
          <w:szCs w:val="20"/>
        </w:rPr>
        <w:fldChar w:fldCharType="end"/>
      </w:r>
      <w:bookmarkEnd w:id="18"/>
      <w:bookmarkEnd w:id="20"/>
      <w:r w:rsidRPr="004B5DD0">
        <w:rPr>
          <w:szCs w:val="20"/>
        </w:rPr>
        <w:t xml:space="preserve">: </w:t>
      </w:r>
      <w:r>
        <w:rPr>
          <w:szCs w:val="20"/>
        </w:rPr>
        <w:t>Block diagram of verification environment</w:t>
      </w:r>
      <w:bookmarkEnd w:id="19"/>
      <w:bookmarkEnd w:id="21"/>
    </w:p>
    <w:p w:rsidR="00442598" w:rsidRDefault="00442598" w:rsidP="00D505A5">
      <w:pPr>
        <w:rPr>
          <w:b/>
          <w:i/>
          <w:u w:val="single"/>
        </w:rPr>
      </w:pPr>
    </w:p>
    <w:p w:rsidR="00570A85" w:rsidRDefault="00B221AE" w:rsidP="00D505A5">
      <w:r w:rsidRPr="00B221AE">
        <w:rPr>
          <w:b/>
          <w:i/>
          <w:u w:val="single"/>
        </w:rPr>
        <w:lastRenderedPageBreak/>
        <w:t>Explanation</w:t>
      </w:r>
      <w:r>
        <w:t>:</w:t>
      </w:r>
    </w:p>
    <w:p w:rsidR="00B25582" w:rsidRDefault="00B25582" w:rsidP="0079200F">
      <w:pPr>
        <w:pStyle w:val="ListParagraph"/>
        <w:numPr>
          <w:ilvl w:val="0"/>
          <w:numId w:val="2"/>
        </w:numPr>
        <w:jc w:val="both"/>
      </w:pPr>
      <w:r>
        <w:t>Dummy Master model is used to issue transaction</w:t>
      </w:r>
      <w:r w:rsidR="000D06B0">
        <w:t>s</w:t>
      </w:r>
      <w:r>
        <w:t xml:space="preserve"> to </w:t>
      </w:r>
      <w:r w:rsidR="009C0027">
        <w:t>INTC2G</w:t>
      </w:r>
      <w:r>
        <w:t xml:space="preserve"> model via </w:t>
      </w:r>
      <w:r w:rsidR="00BB246D">
        <w:t>APB</w:t>
      </w:r>
      <w:r>
        <w:t xml:space="preserve"> bus</w:t>
      </w:r>
      <w:r w:rsidR="004005A1">
        <w:t xml:space="preserve"> </w:t>
      </w:r>
      <w:r>
        <w:t xml:space="preserve">(refer to </w:t>
      </w:r>
      <w:r w:rsidR="007546A8" w:rsidRPr="00DF37F4">
        <w:t xml:space="preserve">chapter </w:t>
      </w:r>
      <w:r w:rsidR="009933BB">
        <w:fldChar w:fldCharType="begin"/>
      </w:r>
      <w:r w:rsidR="009933BB">
        <w:instrText xml:space="preserve"> REF _Ref435018076 \r \h  \* MERGEFORMAT </w:instrText>
      </w:r>
      <w:r w:rsidR="009933BB">
        <w:fldChar w:fldCharType="separate"/>
      </w:r>
      <w:r w:rsidR="006B595F">
        <w:t>1.3</w:t>
      </w:r>
      <w:r w:rsidR="009933BB">
        <w:fldChar w:fldCharType="end"/>
      </w:r>
      <w:r w:rsidR="005D2E0C">
        <w:t xml:space="preserve"> </w:t>
      </w:r>
      <w:r>
        <w:t xml:space="preserve">in the detail). </w:t>
      </w:r>
      <w:r w:rsidR="007046EF">
        <w:t>This model</w:t>
      </w:r>
      <w:r>
        <w:t xml:space="preserve"> has </w:t>
      </w:r>
      <w:r w:rsidR="008415DC">
        <w:t>two</w:t>
      </w:r>
      <w:r>
        <w:t xml:space="preserve"> initiator socket</w:t>
      </w:r>
      <w:r w:rsidR="008415DC">
        <w:t>s</w:t>
      </w:r>
      <w:r w:rsidR="001963FC">
        <w:t xml:space="preserve"> </w:t>
      </w:r>
      <w:r w:rsidR="005834A5">
        <w:t>“</w:t>
      </w:r>
      <w:r>
        <w:t>is</w:t>
      </w:r>
      <w:r w:rsidR="005834A5">
        <w:t>”</w:t>
      </w:r>
      <w:r w:rsidR="008415DC">
        <w:t xml:space="preserve"> and “isp” (they are connected to </w:t>
      </w:r>
      <w:r w:rsidR="00BB246D">
        <w:t>APB</w:t>
      </w:r>
      <w:r w:rsidR="008415DC">
        <w:t xml:space="preserve"> bus). Beside, this model has </w:t>
      </w:r>
      <w:r>
        <w:t xml:space="preserve">one target socket </w:t>
      </w:r>
      <w:r w:rsidR="005834A5">
        <w:t>“</w:t>
      </w:r>
      <w:r>
        <w:t>ts</w:t>
      </w:r>
      <w:r w:rsidR="005834A5">
        <w:t>”</w:t>
      </w:r>
      <w:r w:rsidR="00BB246D">
        <w:t xml:space="preserve"> also </w:t>
      </w:r>
      <w:r>
        <w:t>connected to APB</w:t>
      </w:r>
      <w:r w:rsidR="00283DDF">
        <w:t xml:space="preserve"> </w:t>
      </w:r>
      <w:r w:rsidR="0074682D">
        <w:t>b</w:t>
      </w:r>
      <w:r w:rsidR="005834A5">
        <w:t>us</w:t>
      </w:r>
      <w:r>
        <w:t>.</w:t>
      </w:r>
    </w:p>
    <w:p w:rsidR="00DF37F4" w:rsidRDefault="00B25582" w:rsidP="0079200F">
      <w:pPr>
        <w:pStyle w:val="ListParagraph"/>
        <w:numPr>
          <w:ilvl w:val="0"/>
          <w:numId w:val="2"/>
        </w:numPr>
        <w:jc w:val="both"/>
      </w:pPr>
      <w:r>
        <w:t xml:space="preserve">Dummy Peripheral model is used to control the input signals </w:t>
      </w:r>
      <w:r w:rsidR="00526B2C">
        <w:t>of</w:t>
      </w:r>
      <w:r w:rsidR="004005A1">
        <w:t xml:space="preserve"> </w:t>
      </w:r>
      <w:r w:rsidR="009C0027">
        <w:t>INTC2G</w:t>
      </w:r>
      <w:r>
        <w:t xml:space="preserve"> model. Besides, this model receives and stores value</w:t>
      </w:r>
      <w:r w:rsidR="003606A4">
        <w:t>s</w:t>
      </w:r>
      <w:r>
        <w:t xml:space="preserve"> of the output signals </w:t>
      </w:r>
      <w:r w:rsidR="007046EF">
        <w:t>issued from</w:t>
      </w:r>
      <w:r w:rsidR="004005A1">
        <w:t xml:space="preserve"> </w:t>
      </w:r>
      <w:r w:rsidR="009C0027">
        <w:t>INTC2G</w:t>
      </w:r>
      <w:r w:rsidR="004005A1">
        <w:t xml:space="preserve"> </w:t>
      </w:r>
      <w:r>
        <w:t xml:space="preserve">model (refer to chapter </w:t>
      </w:r>
      <w:r w:rsidR="009933BB">
        <w:fldChar w:fldCharType="begin"/>
      </w:r>
      <w:r w:rsidR="009933BB">
        <w:instrText xml:space="preserve"> REF _Ref435083614 \r \h  \* MERGEFORMAT </w:instrText>
      </w:r>
      <w:r w:rsidR="009933BB">
        <w:fldChar w:fldCharType="separate"/>
      </w:r>
      <w:r w:rsidR="006B595F">
        <w:t>1.4</w:t>
      </w:r>
      <w:r w:rsidR="009933BB">
        <w:fldChar w:fldCharType="end"/>
      </w:r>
      <w:r w:rsidR="004005A1">
        <w:t xml:space="preserve"> </w:t>
      </w:r>
      <w:r w:rsidRPr="00DF37F4">
        <w:t xml:space="preserve">in </w:t>
      </w:r>
      <w:r>
        <w:t>detail). This model has one target socket (</w:t>
      </w:r>
      <w:r w:rsidR="0074682D">
        <w:t>“</w:t>
      </w:r>
      <w:r>
        <w:t>ts</w:t>
      </w:r>
      <w:r w:rsidR="0074682D">
        <w:t>”</w:t>
      </w:r>
      <w:r>
        <w:t xml:space="preserve"> socket) and it is</w:t>
      </w:r>
      <w:r w:rsidR="00B03E1E">
        <w:t xml:space="preserve"> connected to APB b</w:t>
      </w:r>
      <w:r>
        <w:t>us.</w:t>
      </w:r>
    </w:p>
    <w:p w:rsidR="005C15FF" w:rsidRPr="002946EA" w:rsidRDefault="005C15FF" w:rsidP="0079200F">
      <w:pPr>
        <w:pStyle w:val="ListParagraph"/>
        <w:numPr>
          <w:ilvl w:val="0"/>
          <w:numId w:val="2"/>
        </w:numPr>
        <w:jc w:val="both"/>
        <w:rPr>
          <w:rFonts w:cs="Arial"/>
        </w:rPr>
      </w:pPr>
      <w:r w:rsidRPr="005C15FF">
        <w:rPr>
          <w:rFonts w:cs="Arial"/>
        </w:rPr>
        <w:t xml:space="preserve">Dummy Slave model is used to confirm whether the transaction is transferred through </w:t>
      </w:r>
      <w:r w:rsidR="009C0027">
        <w:rPr>
          <w:rFonts w:cs="Arial"/>
        </w:rPr>
        <w:t>INTC2G</w:t>
      </w:r>
      <w:r w:rsidRPr="005C15FF">
        <w:rPr>
          <w:rFonts w:cs="Arial"/>
        </w:rPr>
        <w:t xml:space="preserve"> model successfully</w:t>
      </w:r>
      <w:r w:rsidR="00CC283A">
        <w:rPr>
          <w:rFonts w:cs="Arial"/>
        </w:rPr>
        <w:t xml:space="preserve"> (refer to chapter 1.5 in detail)</w:t>
      </w:r>
      <w:r>
        <w:rPr>
          <w:rFonts w:cs="Arial"/>
        </w:rPr>
        <w:t>. This m</w:t>
      </w:r>
      <w:r w:rsidR="00EE07AF">
        <w:rPr>
          <w:rFonts w:cs="Arial"/>
        </w:rPr>
        <w:t xml:space="preserve">odel has one target socket </w:t>
      </w:r>
      <w:r w:rsidR="002946EA">
        <w:rPr>
          <w:rFonts w:cs="Arial"/>
        </w:rPr>
        <w:t>“ts</w:t>
      </w:r>
      <w:r>
        <w:rPr>
          <w:rFonts w:cs="Arial"/>
        </w:rPr>
        <w:t xml:space="preserve">”, </w:t>
      </w:r>
      <w:r w:rsidR="00AC5DD1">
        <w:rPr>
          <w:rFonts w:cs="Arial"/>
        </w:rPr>
        <w:t xml:space="preserve">through which </w:t>
      </w:r>
      <w:r>
        <w:rPr>
          <w:rFonts w:cs="Arial"/>
        </w:rPr>
        <w:t xml:space="preserve">users can access read/write </w:t>
      </w:r>
      <w:r w:rsidR="00A650CD">
        <w:rPr>
          <w:rFonts w:cs="Arial"/>
        </w:rPr>
        <w:t xml:space="preserve">into </w:t>
      </w:r>
      <w:r>
        <w:rPr>
          <w:rFonts w:cs="Arial"/>
        </w:rPr>
        <w:t>this model’</w:t>
      </w:r>
      <w:r w:rsidR="00BB246D">
        <w:rPr>
          <w:rFonts w:cs="Arial"/>
        </w:rPr>
        <w:t>s</w:t>
      </w:r>
      <w:r>
        <w:rPr>
          <w:rFonts w:cs="Arial"/>
        </w:rPr>
        <w:t xml:space="preserve"> registers. Besides, this mod</w:t>
      </w:r>
      <w:r w:rsidR="002946EA">
        <w:rPr>
          <w:rFonts w:cs="Arial"/>
        </w:rPr>
        <w:t>el has other target socket (“ts</w:t>
      </w:r>
      <w:r>
        <w:rPr>
          <w:rFonts w:cs="Arial"/>
        </w:rPr>
        <w:t>p” socket) which receives transaction</w:t>
      </w:r>
      <w:r w:rsidR="001543DD">
        <w:rPr>
          <w:rFonts w:cs="Arial"/>
        </w:rPr>
        <w:t>s</w:t>
      </w:r>
      <w:r w:rsidR="00AA6521">
        <w:rPr>
          <w:rFonts w:cs="Arial"/>
        </w:rPr>
        <w:t xml:space="preserve"> </w:t>
      </w:r>
      <w:r w:rsidR="002946EA">
        <w:rPr>
          <w:rFonts w:cs="Arial"/>
        </w:rPr>
        <w:t xml:space="preserve">from </w:t>
      </w:r>
      <w:r w:rsidR="009C0027">
        <w:rPr>
          <w:rFonts w:cs="Arial"/>
        </w:rPr>
        <w:t>INTC2G</w:t>
      </w:r>
      <w:r w:rsidR="002946EA">
        <w:rPr>
          <w:rFonts w:cs="Arial"/>
        </w:rPr>
        <w:t xml:space="preserve"> model.</w:t>
      </w:r>
    </w:p>
    <w:p w:rsidR="005834A5" w:rsidRDefault="005834A5" w:rsidP="005834A5">
      <w:pPr>
        <w:pStyle w:val="Heading2"/>
      </w:pPr>
      <w:bookmarkStart w:id="22" w:name="_Ref435018076"/>
      <w:bookmarkStart w:id="23" w:name="_Toc518397418"/>
      <w:bookmarkStart w:id="24" w:name="_Ref427677090"/>
      <w:r w:rsidRPr="005834A5">
        <w:t>Dummy Master model specification</w:t>
      </w:r>
      <w:bookmarkEnd w:id="22"/>
      <w:bookmarkEnd w:id="23"/>
    </w:p>
    <w:p w:rsidR="005834A5" w:rsidRDefault="005834A5" w:rsidP="005834A5">
      <w:pPr>
        <w:pStyle w:val="Heading3"/>
      </w:pPr>
      <w:r>
        <w:t>Summary</w:t>
      </w:r>
    </w:p>
    <w:p w:rsidR="005D57E9" w:rsidRDefault="005834A5" w:rsidP="0079200F">
      <w:pPr>
        <w:jc w:val="both"/>
        <w:rPr>
          <w:noProof/>
        </w:rPr>
      </w:pPr>
      <w:r w:rsidRPr="005834A5">
        <w:t>Dummy Master model is used to issue a transaction to the</w:t>
      </w:r>
      <w:r w:rsidR="004818E5">
        <w:t xml:space="preserve"> APB</w:t>
      </w:r>
      <w:r w:rsidR="00095193">
        <w:t xml:space="preserve"> b</w:t>
      </w:r>
      <w:r>
        <w:t xml:space="preserve">us. It is implemented as </w:t>
      </w:r>
      <w:r w:rsidRPr="005834A5">
        <w:t>DummyMasterRvc class.</w:t>
      </w:r>
      <w:bookmarkStart w:id="25" w:name="_Toc462730976"/>
    </w:p>
    <w:p w:rsidR="00191F65" w:rsidRDefault="00191F65" w:rsidP="005D57E9">
      <w:pPr>
        <w:rPr>
          <w:noProof/>
        </w:rPr>
      </w:pPr>
    </w:p>
    <w:p w:rsidR="00191F65" w:rsidRDefault="00191F65" w:rsidP="005D57E9">
      <w:pPr>
        <w:rPr>
          <w:noProof/>
        </w:rPr>
      </w:pPr>
    </w:p>
    <w:p w:rsidR="00191F65" w:rsidRDefault="00191F65" w:rsidP="005D57E9">
      <w:pPr>
        <w:rPr>
          <w:noProof/>
        </w:rPr>
      </w:pPr>
    </w:p>
    <w:p w:rsidR="00191F65" w:rsidRDefault="00191F65" w:rsidP="005D57E9">
      <w:pPr>
        <w:rPr>
          <w:noProof/>
        </w:rPr>
      </w:pPr>
    </w:p>
    <w:p w:rsidR="00191F65" w:rsidRDefault="00191F65" w:rsidP="005D57E9">
      <w:pPr>
        <w:rPr>
          <w:noProof/>
        </w:rPr>
      </w:pPr>
    </w:p>
    <w:p w:rsidR="00191F65" w:rsidRDefault="00191F65" w:rsidP="005D57E9">
      <w:pPr>
        <w:rPr>
          <w:noProof/>
        </w:rPr>
      </w:pPr>
    </w:p>
    <w:p w:rsidR="00191F65" w:rsidRDefault="00191F65" w:rsidP="005D57E9">
      <w:pPr>
        <w:rPr>
          <w:noProof/>
        </w:rPr>
      </w:pPr>
    </w:p>
    <w:p w:rsidR="00191F65" w:rsidRDefault="00191F65" w:rsidP="005D57E9">
      <w:pPr>
        <w:rPr>
          <w:noProof/>
        </w:rPr>
      </w:pPr>
    </w:p>
    <w:p w:rsidR="00191F65" w:rsidRDefault="00191F65" w:rsidP="005D57E9">
      <w:pPr>
        <w:rPr>
          <w:noProof/>
        </w:rPr>
      </w:pPr>
    </w:p>
    <w:p w:rsidR="00191F65" w:rsidRDefault="00191F65" w:rsidP="005D57E9">
      <w:pPr>
        <w:rPr>
          <w:noProof/>
        </w:rPr>
      </w:pPr>
    </w:p>
    <w:p w:rsidR="00191F65" w:rsidRDefault="00191F65" w:rsidP="005D57E9">
      <w:pPr>
        <w:rPr>
          <w:noProof/>
        </w:rPr>
      </w:pPr>
    </w:p>
    <w:p w:rsidR="00191F65" w:rsidRDefault="00191F65" w:rsidP="005D57E9">
      <w:pPr>
        <w:rPr>
          <w:noProof/>
        </w:rPr>
      </w:pPr>
    </w:p>
    <w:p w:rsidR="00191F65" w:rsidRDefault="00191F65" w:rsidP="005D57E9">
      <w:pPr>
        <w:rPr>
          <w:noProof/>
        </w:rPr>
      </w:pPr>
    </w:p>
    <w:p w:rsidR="00191F65" w:rsidRDefault="00191F65" w:rsidP="005D57E9">
      <w:pPr>
        <w:rPr>
          <w:noProof/>
        </w:rPr>
      </w:pPr>
    </w:p>
    <w:p w:rsidR="00191F65" w:rsidRDefault="00191F65" w:rsidP="005D57E9">
      <w:pPr>
        <w:rPr>
          <w:noProof/>
        </w:rPr>
      </w:pPr>
    </w:p>
    <w:p w:rsidR="00191F65" w:rsidRDefault="00191F65" w:rsidP="005D57E9">
      <w:pPr>
        <w:rPr>
          <w:noProof/>
        </w:rPr>
      </w:pPr>
    </w:p>
    <w:p w:rsidR="00191F65" w:rsidRDefault="00191F65" w:rsidP="005D57E9">
      <w:pPr>
        <w:rPr>
          <w:noProof/>
        </w:rPr>
      </w:pPr>
    </w:p>
    <w:p w:rsidR="00191F65" w:rsidRDefault="00191F65" w:rsidP="005D57E9">
      <w:pPr>
        <w:rPr>
          <w:noProof/>
        </w:rPr>
      </w:pPr>
    </w:p>
    <w:p w:rsidR="00191F65" w:rsidRDefault="00191F65" w:rsidP="005D57E9">
      <w:pPr>
        <w:rPr>
          <w:noProof/>
        </w:rPr>
      </w:pPr>
    </w:p>
    <w:p w:rsidR="00191F65" w:rsidRDefault="00191F65" w:rsidP="005D57E9">
      <w:pPr>
        <w:rPr>
          <w:noProof/>
        </w:rPr>
      </w:pPr>
    </w:p>
    <w:p w:rsidR="00191F65" w:rsidRDefault="00191F65" w:rsidP="005D57E9">
      <w:pPr>
        <w:rPr>
          <w:noProof/>
        </w:rPr>
      </w:pPr>
    </w:p>
    <w:p w:rsidR="00191F65" w:rsidRDefault="00191F65" w:rsidP="005D57E9">
      <w:pPr>
        <w:rPr>
          <w:noProof/>
        </w:rPr>
      </w:pPr>
    </w:p>
    <w:p w:rsidR="00191F65" w:rsidRDefault="00191F65" w:rsidP="005D57E9">
      <w:pPr>
        <w:rPr>
          <w:noProof/>
        </w:rPr>
      </w:pPr>
    </w:p>
    <w:p w:rsidR="00191F65" w:rsidRDefault="00191F65" w:rsidP="005D57E9">
      <w:pPr>
        <w:rPr>
          <w:noProof/>
        </w:rPr>
      </w:pPr>
    </w:p>
    <w:p w:rsidR="00191F65" w:rsidRDefault="00191F65" w:rsidP="005D57E9">
      <w:pPr>
        <w:rPr>
          <w:noProof/>
        </w:rPr>
      </w:pPr>
    </w:p>
    <w:p w:rsidR="00191F65" w:rsidRPr="005D57E9" w:rsidRDefault="00A35539" w:rsidP="005D57E9">
      <w:r>
        <w:rPr>
          <w:noProof/>
        </w:rPr>
        <w:pict>
          <v:group id="Group 124" o:spid="_x0000_s1031" style="position:absolute;margin-left:48.75pt;margin-top:9.05pt;width:413.2pt;height:404.25pt;z-index:251332608" coordorigin="1079" coordsize="30503,334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">
            <v:rect id="Rectangle 128" o:spid="_x0000_s1032" style="position:absolute;left:1079;width:30503;height:33401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A2ilcIA&#10;AADcAAAADwAAAGRycy9kb3ducmV2LnhtbERP3WrCMBS+H/gO4Qi7m6kbrKMapQjOrezGzgc4NMe2&#10;2Jy0SWy7t18uBrv8+P63+9l0YiTnW8sK1qsEBHFldcu1gsv38ekNhA/IGjvLpOCHPOx3i4ctZtpO&#10;fKaxDLWIIewzVNCE0GdS+qohg35le+LIXa0zGCJ0tdQOpxhuOvmcJK/SYMuxocGeDg1Vt/JuFIR8&#10;ugyTe3f111l2p2Is0vJzUOpxOecbEIHm8C/+c39oBS9pXBvPxCMgd7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DaKVwgAAANwAAAAPAAAAAAAAAAAAAAAAAJgCAABkcnMvZG93&#10;bnJldi54bWxQSwUGAAAAAAQABAD1AAAAhwMAAAAA&#10;" filled="f" strokecolor="#f2dbdb [661]" strokeweight="1pt"/>
            <v:shape id="Text Box 133" o:spid="_x0000_s1033" type="#_x0000_t202" style="position:absolute;left:2297;top:870;width:17492;height:247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qD8isYA&#10;AADcAAAADwAAAGRycy9kb3ducmV2LnhtbESPT2vCQBTE74V+h+UVems2BioSs4YQEEtpD/65eHtm&#10;n0kw+zZmtxr99N1CweMwM79hsnw0nbjQ4FrLCiZRDIK4srrlWsFuu3ybgXAeWWNnmRTcyEG+eH7K&#10;MNX2ymu6bHwtAoRdigoa7/tUSlc1ZNBFticO3tEOBn2QQy31gNcAN51M4ngqDbYcFhrsqWyoOm1+&#10;jILPcvmN60NiZveuXH0di/68278r9foyFnMQnkb/CP+3P7SCaZzA35lwBOTi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qD8isYAAADcAAAADwAAAAAAAAAAAAAAAACYAgAAZHJz&#10;L2Rvd25yZXYueG1sUEsFBgAAAAAEAAQA9QAAAIsDAAAAAA==&#10;" filled="f" stroked="f" strokeweight=".5pt">
              <v:textbox style="mso-next-textbox:#Text Box 133">
                <w:txbxContent>
                  <w:p w:rsidR="00681385" w:rsidRPr="005169AC" w:rsidRDefault="00681385" w:rsidP="005834A5">
                    <w:pPr>
                      <w:rPr>
                        <w:b/>
                      </w:rPr>
                    </w:pPr>
                    <w:r w:rsidRPr="005169AC">
                      <w:rPr>
                        <w:b/>
                      </w:rPr>
                      <w:t>SC-HEAP Environment</w:t>
                    </w:r>
                  </w:p>
                </w:txbxContent>
              </v:textbox>
            </v:shape>
          </v:group>
        </w:pict>
      </w:r>
    </w:p>
    <w:p w:rsidR="005D57E9" w:rsidRDefault="00A35539" w:rsidP="005D57E9">
      <w:pPr>
        <w:pStyle w:val="Caption"/>
        <w:ind w:left="1440" w:firstLine="720"/>
        <w:jc w:val="left"/>
        <w:rPr>
          <w:szCs w:val="20"/>
        </w:rPr>
      </w:pPr>
      <w:r>
        <w:rPr>
          <w:noProof/>
        </w:rPr>
        <w:pict>
          <v:rect id="_x0000_s1034" style="position:absolute;left:0;text-align:left;margin-left:65.25pt;margin-top:5.45pt;width:383.25pt;height:4in;z-index:252551168;visibility:visibl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" filled="f" strokecolor="blue" strokeweight="1pt">
            <v:textbox style="mso-next-textbox:#_x0000_s1034">
              <w:txbxContent>
                <w:p w:rsidR="00681385" w:rsidRDefault="00681385" w:rsidP="000371A4"/>
                <w:p w:rsidR="00681385" w:rsidRPr="00AA37A0" w:rsidRDefault="00681385" w:rsidP="000371A4">
                  <w:pPr>
                    <w:rPr>
                      <w:b/>
                    </w:rPr>
                  </w:pPr>
                </w:p>
              </w:txbxContent>
            </v:textbox>
          </v:rect>
        </w:pict>
      </w:r>
    </w:p>
    <w:p w:rsidR="005D57E9" w:rsidRDefault="00A35539" w:rsidP="005D57E9">
      <w:pPr>
        <w:pStyle w:val="Caption"/>
        <w:ind w:left="1440" w:firstLine="720"/>
        <w:jc w:val="left"/>
        <w:rPr>
          <w:szCs w:val="20"/>
        </w:rPr>
      </w:pPr>
      <w:r>
        <w:rPr>
          <w:noProof/>
        </w:rPr>
        <w:object w:dxaOrig="1440" w:dyaOrig="1440">
          <v:shape id="_x0000_s1309" type="#_x0000_t75" style="position:absolute;left:0;text-align:left;margin-left:87.75pt;margin-top:10.1pt;width:349.75pt;height:360.95pt;z-index:252549120">
            <v:imagedata r:id="rId10" o:title=""/>
          </v:shape>
          <o:OLEObject Type="Embed" ProgID="Visio.Drawing.15" ShapeID="_x0000_s1309" DrawAspect="Content" ObjectID="_1592313606" r:id="rId11"/>
        </w:object>
      </w:r>
    </w:p>
    <w:p w:rsidR="005D57E9" w:rsidRDefault="005D57E9" w:rsidP="005D57E9">
      <w:pPr>
        <w:pStyle w:val="Caption"/>
        <w:ind w:left="1440" w:firstLine="720"/>
        <w:jc w:val="left"/>
        <w:rPr>
          <w:szCs w:val="20"/>
        </w:rPr>
      </w:pPr>
    </w:p>
    <w:p w:rsidR="005D57E9" w:rsidRDefault="005D57E9" w:rsidP="005D57E9">
      <w:pPr>
        <w:pStyle w:val="Caption"/>
        <w:ind w:left="1440" w:firstLine="720"/>
        <w:jc w:val="left"/>
        <w:rPr>
          <w:szCs w:val="20"/>
        </w:rPr>
      </w:pPr>
    </w:p>
    <w:p w:rsidR="005D57E9" w:rsidRDefault="005D57E9" w:rsidP="005D57E9">
      <w:pPr>
        <w:pStyle w:val="Caption"/>
        <w:ind w:left="1440" w:firstLine="720"/>
        <w:jc w:val="left"/>
        <w:rPr>
          <w:szCs w:val="20"/>
        </w:rPr>
      </w:pPr>
    </w:p>
    <w:p w:rsidR="005D57E9" w:rsidRDefault="005D57E9" w:rsidP="005D57E9">
      <w:pPr>
        <w:pStyle w:val="Caption"/>
        <w:ind w:left="1440" w:firstLine="720"/>
        <w:jc w:val="left"/>
        <w:rPr>
          <w:szCs w:val="20"/>
        </w:rPr>
      </w:pPr>
    </w:p>
    <w:p w:rsidR="005D57E9" w:rsidRDefault="005D57E9" w:rsidP="005D57E9">
      <w:pPr>
        <w:pStyle w:val="Caption"/>
        <w:ind w:left="1440" w:firstLine="720"/>
        <w:jc w:val="left"/>
        <w:rPr>
          <w:szCs w:val="20"/>
        </w:rPr>
      </w:pPr>
    </w:p>
    <w:p w:rsidR="005D57E9" w:rsidRDefault="005D57E9" w:rsidP="005D57E9">
      <w:pPr>
        <w:pStyle w:val="Caption"/>
        <w:ind w:left="1440" w:firstLine="720"/>
        <w:jc w:val="left"/>
        <w:rPr>
          <w:szCs w:val="20"/>
        </w:rPr>
      </w:pPr>
    </w:p>
    <w:p w:rsidR="005D57E9" w:rsidRDefault="005D57E9" w:rsidP="005D57E9">
      <w:pPr>
        <w:pStyle w:val="Caption"/>
        <w:ind w:left="1440" w:firstLine="720"/>
        <w:jc w:val="left"/>
        <w:rPr>
          <w:szCs w:val="20"/>
        </w:rPr>
      </w:pPr>
    </w:p>
    <w:p w:rsidR="005D57E9" w:rsidRDefault="005D57E9" w:rsidP="005D57E9">
      <w:pPr>
        <w:pStyle w:val="Caption"/>
        <w:ind w:left="1440" w:firstLine="720"/>
        <w:jc w:val="left"/>
        <w:rPr>
          <w:szCs w:val="20"/>
        </w:rPr>
      </w:pPr>
    </w:p>
    <w:p w:rsidR="005D57E9" w:rsidRDefault="005D57E9" w:rsidP="005D57E9">
      <w:pPr>
        <w:pStyle w:val="Caption"/>
        <w:ind w:left="1440" w:firstLine="720"/>
        <w:jc w:val="left"/>
        <w:rPr>
          <w:szCs w:val="20"/>
        </w:rPr>
      </w:pPr>
    </w:p>
    <w:p w:rsidR="005D57E9" w:rsidRDefault="005D57E9" w:rsidP="005D57E9">
      <w:pPr>
        <w:pStyle w:val="Caption"/>
        <w:ind w:left="1440" w:firstLine="720"/>
        <w:jc w:val="left"/>
        <w:rPr>
          <w:szCs w:val="20"/>
        </w:rPr>
      </w:pPr>
    </w:p>
    <w:p w:rsidR="005D57E9" w:rsidRDefault="005D57E9" w:rsidP="005D57E9">
      <w:pPr>
        <w:pStyle w:val="Caption"/>
        <w:ind w:left="1440" w:firstLine="720"/>
        <w:jc w:val="left"/>
        <w:rPr>
          <w:szCs w:val="20"/>
        </w:rPr>
      </w:pPr>
    </w:p>
    <w:p w:rsidR="005D57E9" w:rsidRDefault="005D57E9" w:rsidP="005D57E9">
      <w:pPr>
        <w:pStyle w:val="Caption"/>
        <w:ind w:left="1440" w:firstLine="720"/>
        <w:jc w:val="left"/>
        <w:rPr>
          <w:szCs w:val="20"/>
        </w:rPr>
      </w:pPr>
    </w:p>
    <w:p w:rsidR="005D57E9" w:rsidRDefault="005D57E9" w:rsidP="005D57E9">
      <w:pPr>
        <w:pStyle w:val="Caption"/>
        <w:ind w:left="1440" w:firstLine="720"/>
        <w:jc w:val="left"/>
        <w:rPr>
          <w:szCs w:val="20"/>
        </w:rPr>
      </w:pPr>
    </w:p>
    <w:p w:rsidR="00191F65" w:rsidRDefault="00191F65" w:rsidP="005D57E9">
      <w:pPr>
        <w:pStyle w:val="Caption"/>
        <w:ind w:left="1440" w:firstLine="720"/>
        <w:jc w:val="left"/>
        <w:rPr>
          <w:szCs w:val="20"/>
        </w:rPr>
      </w:pPr>
    </w:p>
    <w:p w:rsidR="00191F65" w:rsidRDefault="00191F65" w:rsidP="005D57E9">
      <w:pPr>
        <w:pStyle w:val="Caption"/>
        <w:ind w:left="1440" w:firstLine="720"/>
        <w:jc w:val="left"/>
        <w:rPr>
          <w:szCs w:val="20"/>
        </w:rPr>
      </w:pPr>
    </w:p>
    <w:p w:rsidR="00191F65" w:rsidRDefault="00191F65" w:rsidP="005D57E9">
      <w:pPr>
        <w:pStyle w:val="Caption"/>
        <w:ind w:left="1440" w:firstLine="720"/>
        <w:jc w:val="left"/>
        <w:rPr>
          <w:szCs w:val="20"/>
        </w:rPr>
      </w:pPr>
    </w:p>
    <w:p w:rsidR="00191F65" w:rsidRDefault="00191F65" w:rsidP="005D57E9">
      <w:pPr>
        <w:pStyle w:val="Caption"/>
        <w:ind w:left="1440" w:firstLine="720"/>
        <w:jc w:val="left"/>
        <w:rPr>
          <w:szCs w:val="20"/>
        </w:rPr>
      </w:pPr>
    </w:p>
    <w:p w:rsidR="005D57E9" w:rsidRPr="000371A4" w:rsidRDefault="007046EF" w:rsidP="000371A4">
      <w:pPr>
        <w:pStyle w:val="Caption"/>
        <w:ind w:left="2160" w:firstLine="720"/>
        <w:jc w:val="left"/>
        <w:rPr>
          <w:rFonts w:cs="Arial"/>
          <w:szCs w:val="20"/>
        </w:rPr>
      </w:pPr>
      <w:bookmarkStart w:id="26" w:name="_Toc518022737"/>
      <w:r w:rsidRPr="004B5DD0">
        <w:rPr>
          <w:szCs w:val="20"/>
        </w:rPr>
        <w:t xml:space="preserve">Figure </w:t>
      </w:r>
      <w:r w:rsidR="00A16504">
        <w:rPr>
          <w:szCs w:val="20"/>
        </w:rPr>
        <w:fldChar w:fldCharType="begin"/>
      </w:r>
      <w:r w:rsidR="00DE763C">
        <w:rPr>
          <w:szCs w:val="20"/>
        </w:rPr>
        <w:instrText xml:space="preserve"> STYLEREF 1 \s </w:instrText>
      </w:r>
      <w:r w:rsidR="00A16504">
        <w:rPr>
          <w:szCs w:val="20"/>
        </w:rPr>
        <w:fldChar w:fldCharType="separate"/>
      </w:r>
      <w:r w:rsidR="006B595F">
        <w:rPr>
          <w:noProof/>
          <w:szCs w:val="20"/>
        </w:rPr>
        <w:t>1</w:t>
      </w:r>
      <w:r w:rsidR="00A16504">
        <w:rPr>
          <w:szCs w:val="20"/>
        </w:rPr>
        <w:fldChar w:fldCharType="end"/>
      </w:r>
      <w:r w:rsidR="00DE763C">
        <w:rPr>
          <w:szCs w:val="20"/>
        </w:rPr>
        <w:noBreakHyphen/>
      </w:r>
      <w:r w:rsidR="00A16504">
        <w:rPr>
          <w:szCs w:val="20"/>
        </w:rPr>
        <w:fldChar w:fldCharType="begin"/>
      </w:r>
      <w:r w:rsidR="00DE763C">
        <w:rPr>
          <w:szCs w:val="20"/>
        </w:rPr>
        <w:instrText xml:space="preserve"> SEQ Figure \* ARABIC \s 1 </w:instrText>
      </w:r>
      <w:r w:rsidR="00A16504">
        <w:rPr>
          <w:szCs w:val="20"/>
        </w:rPr>
        <w:fldChar w:fldCharType="separate"/>
      </w:r>
      <w:r w:rsidR="006B595F">
        <w:rPr>
          <w:noProof/>
          <w:szCs w:val="20"/>
        </w:rPr>
        <w:t>2</w:t>
      </w:r>
      <w:r w:rsidR="00A16504">
        <w:rPr>
          <w:szCs w:val="20"/>
        </w:rPr>
        <w:fldChar w:fldCharType="end"/>
      </w:r>
      <w:r w:rsidRPr="004B5DD0">
        <w:rPr>
          <w:szCs w:val="20"/>
        </w:rPr>
        <w:t xml:space="preserve">: </w:t>
      </w:r>
      <w:r>
        <w:rPr>
          <w:szCs w:val="20"/>
        </w:rPr>
        <w:t>Block diagram of Dummy Master model</w:t>
      </w:r>
      <w:bookmarkEnd w:id="25"/>
      <w:bookmarkEnd w:id="26"/>
    </w:p>
    <w:p w:rsidR="007546A8" w:rsidRDefault="007546A8" w:rsidP="007546A8">
      <w:r w:rsidRPr="00B221AE">
        <w:rPr>
          <w:b/>
          <w:i/>
          <w:u w:val="single"/>
        </w:rPr>
        <w:t>Explanation</w:t>
      </w:r>
      <w:r>
        <w:t>:</w:t>
      </w:r>
    </w:p>
    <w:p w:rsidR="004846BF" w:rsidRDefault="007546A8" w:rsidP="0079200F">
      <w:pPr>
        <w:pStyle w:val="ListParagraph"/>
        <w:numPr>
          <w:ilvl w:val="0"/>
          <w:numId w:val="2"/>
        </w:numPr>
        <w:jc w:val="both"/>
      </w:pPr>
      <w:r>
        <w:t xml:space="preserve">Dummy Master </w:t>
      </w:r>
      <w:r w:rsidR="004846BF">
        <w:t xml:space="preserve">is </w:t>
      </w:r>
      <w:r>
        <w:t>model</w:t>
      </w:r>
      <w:r w:rsidR="004846BF">
        <w:t>ed with “Register handler” block</w:t>
      </w:r>
      <w:r w:rsidR="003314BA">
        <w:t>. This block stores</w:t>
      </w:r>
      <w:r w:rsidR="004846BF">
        <w:t xml:space="preserve"> registers and control</w:t>
      </w:r>
      <w:r w:rsidR="0055111D">
        <w:t>s</w:t>
      </w:r>
      <w:r w:rsidR="004846BF">
        <w:t xml:space="preserve"> operation of Dummy Master model.</w:t>
      </w:r>
    </w:p>
    <w:p w:rsidR="007546A8" w:rsidRDefault="004846BF" w:rsidP="0079200F">
      <w:pPr>
        <w:pStyle w:val="ListParagraph"/>
        <w:numPr>
          <w:ilvl w:val="0"/>
          <w:numId w:val="2"/>
        </w:numPr>
        <w:jc w:val="both"/>
      </w:pPr>
      <w:r>
        <w:t>This model</w:t>
      </w:r>
      <w:r w:rsidR="007546A8">
        <w:t xml:space="preserve"> has an APB target socket </w:t>
      </w:r>
      <w:r w:rsidR="00B3106D">
        <w:t>“</w:t>
      </w:r>
      <w:r w:rsidR="007546A8">
        <w:t>ts</w:t>
      </w:r>
      <w:r w:rsidR="00B3106D">
        <w:t>”</w:t>
      </w:r>
      <w:r w:rsidR="007546A8">
        <w:t>. Users can access read/write the Dummy Master's registers through this target socket.</w:t>
      </w:r>
    </w:p>
    <w:p w:rsidR="004846BF" w:rsidRDefault="004846BF" w:rsidP="0079200F">
      <w:pPr>
        <w:pStyle w:val="ListParagraph"/>
        <w:numPr>
          <w:ilvl w:val="0"/>
          <w:numId w:val="2"/>
        </w:numPr>
        <w:jc w:val="both"/>
      </w:pPr>
      <w:r>
        <w:t>Besides, this</w:t>
      </w:r>
      <w:r w:rsidR="007546A8">
        <w:t xml:space="preserve"> model </w:t>
      </w:r>
      <w:r>
        <w:t>can issue</w:t>
      </w:r>
      <w:r w:rsidR="00813A9F">
        <w:t xml:space="preserve"> transaction to the </w:t>
      </w:r>
      <w:r w:rsidR="00D64367">
        <w:t>APB</w:t>
      </w:r>
      <w:r w:rsidR="00813A9F">
        <w:t xml:space="preserve"> b</w:t>
      </w:r>
      <w:r w:rsidR="007546A8">
        <w:t>us domain through initiator socket</w:t>
      </w:r>
      <w:r w:rsidR="00DB1FBA">
        <w:t>s are</w:t>
      </w:r>
      <w:r w:rsidR="007546A8">
        <w:t xml:space="preserve"> “is”</w:t>
      </w:r>
      <w:bookmarkEnd w:id="24"/>
      <w:r w:rsidR="00DB1FBA">
        <w:t xml:space="preserve"> and “isp”.</w:t>
      </w:r>
    </w:p>
    <w:p w:rsidR="005912F2" w:rsidRDefault="005912F2">
      <w:pPr>
        <w:spacing w:after="200"/>
        <w:rPr>
          <w:rFonts w:eastAsiaTheme="majorEastAsia" w:cstheme="majorBidi"/>
          <w:b/>
          <w:bCs/>
        </w:rPr>
      </w:pPr>
      <w:r>
        <w:br w:type="page"/>
      </w:r>
    </w:p>
    <w:p w:rsidR="00535B51" w:rsidRDefault="007546A8" w:rsidP="007546A8">
      <w:pPr>
        <w:pStyle w:val="Heading3"/>
      </w:pPr>
      <w:bookmarkStart w:id="27" w:name="_Ref518396985"/>
      <w:r>
        <w:lastRenderedPageBreak/>
        <w:t>Registers</w:t>
      </w:r>
      <w:bookmarkEnd w:id="27"/>
    </w:p>
    <w:p w:rsidR="00D5359D" w:rsidRPr="00D5359D" w:rsidRDefault="00D5359D" w:rsidP="0079200F">
      <w:pPr>
        <w:jc w:val="both"/>
      </w:pPr>
      <w:r w:rsidRPr="00D5359D">
        <w:t xml:space="preserve">The registers of Dummy Master </w:t>
      </w:r>
      <w:r>
        <w:t xml:space="preserve">model are described in </w:t>
      </w:r>
      <w:r w:rsidRPr="00DF37F4">
        <w:t>the</w:t>
      </w:r>
      <w:r w:rsidR="00AA6521">
        <w:t xml:space="preserve"> </w:t>
      </w:r>
      <w:r w:rsidR="009933BB">
        <w:fldChar w:fldCharType="begin"/>
      </w:r>
      <w:r w:rsidR="009933BB">
        <w:instrText xml:space="preserve"> REF _Ref439252983 \h  \* MERGEFORMAT </w:instrText>
      </w:r>
      <w:r w:rsidR="009933BB">
        <w:fldChar w:fldCharType="separate"/>
      </w:r>
      <w:r w:rsidR="006B595F" w:rsidRPr="00DF37F4">
        <w:t xml:space="preserve">Table </w:t>
      </w:r>
      <w:r w:rsidR="006B595F">
        <w:rPr>
          <w:noProof/>
        </w:rPr>
        <w:t>1.1</w:t>
      </w:r>
      <w:r w:rsidR="009933BB">
        <w:fldChar w:fldCharType="end"/>
      </w:r>
      <w:r w:rsidRPr="00D5359D">
        <w:t>.</w:t>
      </w:r>
    </w:p>
    <w:p w:rsidR="00490D6C" w:rsidRPr="00DF37F4" w:rsidRDefault="00490D6C" w:rsidP="00A96C5B">
      <w:pPr>
        <w:pStyle w:val="Caption"/>
        <w:jc w:val="left"/>
      </w:pPr>
      <w:bookmarkStart w:id="28" w:name="_Ref439252983"/>
      <w:bookmarkStart w:id="29" w:name="_Toc518022747"/>
      <w:bookmarkStart w:id="30" w:name="_Ref518397334"/>
      <w:r w:rsidRPr="00DF37F4">
        <w:t xml:space="preserve">Table </w:t>
      </w:r>
      <w:r w:rsidR="00A16504">
        <w:fldChar w:fldCharType="begin"/>
      </w:r>
      <w:r w:rsidR="00442598">
        <w:instrText xml:space="preserve"> STYLEREF 1 \s </w:instrText>
      </w:r>
      <w:r w:rsidR="00A16504">
        <w:fldChar w:fldCharType="separate"/>
      </w:r>
      <w:r w:rsidR="006B595F">
        <w:rPr>
          <w:noProof/>
        </w:rPr>
        <w:t>1</w:t>
      </w:r>
      <w:r w:rsidR="00A16504">
        <w:rPr>
          <w:noProof/>
        </w:rPr>
        <w:fldChar w:fldCharType="end"/>
      </w:r>
      <w:r w:rsidR="00E73442">
        <w:t>.</w:t>
      </w:r>
      <w:r w:rsidR="00A16504">
        <w:fldChar w:fldCharType="begin"/>
      </w:r>
      <w:r w:rsidR="00C1444D">
        <w:instrText xml:space="preserve"> SEQ Table \* ARABIC \s 1 </w:instrText>
      </w:r>
      <w:r w:rsidR="00A16504">
        <w:fldChar w:fldCharType="separate"/>
      </w:r>
      <w:r w:rsidR="006B595F">
        <w:rPr>
          <w:noProof/>
        </w:rPr>
        <w:t>1</w:t>
      </w:r>
      <w:r w:rsidR="00A16504">
        <w:rPr>
          <w:noProof/>
        </w:rPr>
        <w:fldChar w:fldCharType="end"/>
      </w:r>
      <w:bookmarkEnd w:id="28"/>
      <w:r w:rsidRPr="00DF37F4">
        <w:t xml:space="preserve">: List of </w:t>
      </w:r>
      <w:r w:rsidR="007546A8" w:rsidRPr="00DF37F4">
        <w:t>Dummy Master</w:t>
      </w:r>
      <w:r w:rsidR="00F65892" w:rsidRPr="00DF37F4">
        <w:t>’s</w:t>
      </w:r>
      <w:r w:rsidR="00994E36">
        <w:t xml:space="preserve"> </w:t>
      </w:r>
      <w:r w:rsidR="007546A8" w:rsidRPr="00DF37F4">
        <w:t>register</w:t>
      </w:r>
      <w:r w:rsidR="00F65892" w:rsidRPr="00DF37F4">
        <w:t>s</w:t>
      </w:r>
      <w:bookmarkEnd w:id="29"/>
      <w:bookmarkEnd w:id="30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250"/>
        <w:gridCol w:w="1080"/>
        <w:gridCol w:w="810"/>
        <w:gridCol w:w="810"/>
        <w:gridCol w:w="990"/>
        <w:gridCol w:w="3420"/>
      </w:tblGrid>
      <w:tr w:rsidR="0055111D" w:rsidRPr="00D13641" w:rsidTr="00561FE6">
        <w:trPr>
          <w:tblHeader/>
        </w:trPr>
        <w:tc>
          <w:tcPr>
            <w:tcW w:w="2250" w:type="dxa"/>
            <w:shd w:val="clear" w:color="auto" w:fill="E5E5FF"/>
          </w:tcPr>
          <w:p w:rsidR="007546A8" w:rsidRPr="00D13641" w:rsidRDefault="007546A8" w:rsidP="007546A8">
            <w:pPr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Register</w:t>
            </w:r>
          </w:p>
        </w:tc>
        <w:tc>
          <w:tcPr>
            <w:tcW w:w="1080" w:type="dxa"/>
            <w:shd w:val="clear" w:color="auto" w:fill="E5E5FF"/>
          </w:tcPr>
          <w:p w:rsidR="007546A8" w:rsidRPr="00D13641" w:rsidRDefault="007546A8" w:rsidP="00D13641">
            <w:pPr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Address offset</w:t>
            </w:r>
          </w:p>
        </w:tc>
        <w:tc>
          <w:tcPr>
            <w:tcW w:w="810" w:type="dxa"/>
            <w:shd w:val="clear" w:color="auto" w:fill="E5E5FF"/>
          </w:tcPr>
          <w:p w:rsidR="007546A8" w:rsidRPr="00D13641" w:rsidRDefault="007546A8" w:rsidP="00D13641">
            <w:pPr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Initial value</w:t>
            </w:r>
          </w:p>
        </w:tc>
        <w:tc>
          <w:tcPr>
            <w:tcW w:w="810" w:type="dxa"/>
            <w:shd w:val="clear" w:color="auto" w:fill="E5E5FF"/>
          </w:tcPr>
          <w:p w:rsidR="007546A8" w:rsidRPr="00D13641" w:rsidRDefault="007546A8" w:rsidP="00D13641">
            <w:pPr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Bit</w:t>
            </w:r>
          </w:p>
        </w:tc>
        <w:tc>
          <w:tcPr>
            <w:tcW w:w="990" w:type="dxa"/>
            <w:shd w:val="clear" w:color="auto" w:fill="E5E5FF"/>
          </w:tcPr>
          <w:p w:rsidR="007546A8" w:rsidRPr="00D13641" w:rsidRDefault="007546A8" w:rsidP="00D13641">
            <w:pPr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Access</w:t>
            </w:r>
          </w:p>
        </w:tc>
        <w:tc>
          <w:tcPr>
            <w:tcW w:w="3420" w:type="dxa"/>
            <w:shd w:val="clear" w:color="auto" w:fill="E5E5FF"/>
          </w:tcPr>
          <w:p w:rsidR="007546A8" w:rsidRPr="00D13641" w:rsidRDefault="007546A8" w:rsidP="00D13641">
            <w:pPr>
              <w:jc w:val="center"/>
              <w:rPr>
                <w:rFonts w:cs="Arial"/>
                <w:b/>
                <w:sz w:val="20"/>
                <w:szCs w:val="20"/>
              </w:rPr>
            </w:pPr>
            <w:r w:rsidRPr="00D13641">
              <w:rPr>
                <w:rFonts w:cs="Arial"/>
                <w:b/>
                <w:sz w:val="20"/>
                <w:szCs w:val="20"/>
              </w:rPr>
              <w:t>Description</w:t>
            </w:r>
          </w:p>
        </w:tc>
      </w:tr>
      <w:tr w:rsidR="0055111D" w:rsidRPr="00D13641" w:rsidTr="0055111D">
        <w:tc>
          <w:tcPr>
            <w:tcW w:w="2250" w:type="dxa"/>
          </w:tcPr>
          <w:p w:rsidR="007546A8" w:rsidRDefault="007546A8">
            <w:pPr>
              <w:spacing w:before="100" w:beforeAutospacing="1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CTRL_REG</w:t>
            </w:r>
          </w:p>
        </w:tc>
        <w:tc>
          <w:tcPr>
            <w:tcW w:w="1080" w:type="dxa"/>
          </w:tcPr>
          <w:p w:rsidR="007546A8" w:rsidRDefault="007546A8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0x00</w:t>
            </w:r>
          </w:p>
        </w:tc>
        <w:tc>
          <w:tcPr>
            <w:tcW w:w="810" w:type="dxa"/>
          </w:tcPr>
          <w:p w:rsidR="007546A8" w:rsidRDefault="007546A8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0x0</w:t>
            </w:r>
          </w:p>
        </w:tc>
        <w:tc>
          <w:tcPr>
            <w:tcW w:w="810" w:type="dxa"/>
          </w:tcPr>
          <w:p w:rsidR="007546A8" w:rsidRDefault="00681385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0 - 16</w:t>
            </w:r>
          </w:p>
        </w:tc>
        <w:tc>
          <w:tcPr>
            <w:tcW w:w="990" w:type="dxa"/>
          </w:tcPr>
          <w:p w:rsidR="007546A8" w:rsidRDefault="007546A8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R/W</w:t>
            </w:r>
          </w:p>
        </w:tc>
        <w:tc>
          <w:tcPr>
            <w:tcW w:w="3420" w:type="dxa"/>
          </w:tcPr>
          <w:p w:rsidR="007546A8" w:rsidRDefault="007546A8" w:rsidP="007546A8">
            <w:pPr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Control the transaction to slaves</w:t>
            </w:r>
          </w:p>
          <w:p w:rsidR="00BC35BB" w:rsidRDefault="00BC35BB" w:rsidP="007546A8">
            <w:r>
              <w:rPr>
                <w:rFonts w:cs="Arial"/>
                <w:sz w:val="20"/>
                <w:szCs w:val="20"/>
              </w:rPr>
              <w:t>- 0x1: Issue a transaction to INTC2G for check model operation</w:t>
            </w:r>
          </w:p>
          <w:p w:rsidR="007546A8" w:rsidRDefault="007546A8" w:rsidP="007546A8">
            <w:pPr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- 0x</w:t>
            </w:r>
            <w:r w:rsidR="00BC35BB">
              <w:rPr>
                <w:rFonts w:cs="Arial"/>
                <w:sz w:val="20"/>
                <w:szCs w:val="20"/>
              </w:rPr>
              <w:t>2</w:t>
            </w:r>
            <w:r w:rsidR="00095193">
              <w:rPr>
                <w:rFonts w:cs="Arial"/>
                <w:sz w:val="20"/>
                <w:szCs w:val="20"/>
              </w:rPr>
              <w:t xml:space="preserve">: Issue a transaction </w:t>
            </w:r>
            <w:r w:rsidR="00BC35BB" w:rsidRPr="00BC35BB">
              <w:rPr>
                <w:rFonts w:cs="Arial"/>
                <w:sz w:val="20"/>
                <w:szCs w:val="20"/>
              </w:rPr>
              <w:t>for debug register area</w:t>
            </w:r>
          </w:p>
          <w:p w:rsidR="00681385" w:rsidRDefault="005912F2" w:rsidP="007546A8">
            <w:pPr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- 0x3: Issue a transaction with all extensions to INTC2G for check model operation.</w:t>
            </w:r>
          </w:p>
          <w:p w:rsidR="00681385" w:rsidRDefault="00681385" w:rsidP="007546A8">
            <w:pPr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- Bit[16] : </w:t>
            </w:r>
            <w:r w:rsidRPr="00681385">
              <w:rPr>
                <w:rFonts w:cs="Arial"/>
                <w:sz w:val="20"/>
                <w:szCs w:val="20"/>
              </w:rPr>
              <w:t>ISHAVEEXT</w:t>
            </w:r>
          </w:p>
          <w:p w:rsidR="00681385" w:rsidRDefault="00681385" w:rsidP="007546A8">
            <w:pPr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  </w:t>
            </w:r>
            <w:r w:rsidR="001A3A90">
              <w:rPr>
                <w:rFonts w:cs="Arial"/>
                <w:sz w:val="20"/>
                <w:szCs w:val="20"/>
              </w:rPr>
              <w:t xml:space="preserve">   </w:t>
            </w:r>
            <w:r w:rsidR="001A3A90" w:rsidRPr="001A3A90">
              <w:rPr>
                <w:rFonts w:cs="Arial"/>
                <w:sz w:val="20"/>
                <w:szCs w:val="20"/>
              </w:rPr>
              <w:t>ISHAVEEXT</w:t>
            </w:r>
            <w:r w:rsidR="001A3A90">
              <w:rPr>
                <w:rFonts w:cs="Arial"/>
                <w:sz w:val="20"/>
                <w:szCs w:val="20"/>
              </w:rPr>
              <w:t xml:space="preserve"> = 1: not set extension</w:t>
            </w:r>
          </w:p>
          <w:p w:rsidR="001A3A90" w:rsidRDefault="001A3A90" w:rsidP="007546A8">
            <w:pPr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     </w:t>
            </w:r>
            <w:r w:rsidRPr="001A3A90">
              <w:rPr>
                <w:rFonts w:cs="Arial"/>
                <w:sz w:val="20"/>
                <w:szCs w:val="20"/>
              </w:rPr>
              <w:t>ISHAVEEXT</w:t>
            </w:r>
            <w:r>
              <w:rPr>
                <w:rFonts w:cs="Arial"/>
                <w:sz w:val="20"/>
                <w:szCs w:val="20"/>
              </w:rPr>
              <w:t xml:space="preserve"> = 0: set extension</w:t>
            </w:r>
          </w:p>
          <w:p w:rsidR="007546A8" w:rsidRDefault="007546A8" w:rsidP="007546A8">
            <w:pPr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- Other values: Ignored</w:t>
            </w:r>
          </w:p>
        </w:tc>
      </w:tr>
      <w:tr w:rsidR="0055111D" w:rsidRPr="00D13641" w:rsidTr="0055111D">
        <w:tc>
          <w:tcPr>
            <w:tcW w:w="2250" w:type="dxa"/>
          </w:tcPr>
          <w:p w:rsidR="007546A8" w:rsidRDefault="007546A8">
            <w:pPr>
              <w:spacing w:before="100" w:beforeAutospacing="1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DEBUG_MODE_REG</w:t>
            </w:r>
          </w:p>
        </w:tc>
        <w:tc>
          <w:tcPr>
            <w:tcW w:w="1080" w:type="dxa"/>
          </w:tcPr>
          <w:p w:rsidR="007546A8" w:rsidRDefault="007546A8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0x04</w:t>
            </w:r>
          </w:p>
        </w:tc>
        <w:tc>
          <w:tcPr>
            <w:tcW w:w="810" w:type="dxa"/>
          </w:tcPr>
          <w:p w:rsidR="007546A8" w:rsidRDefault="007546A8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0x0</w:t>
            </w:r>
          </w:p>
        </w:tc>
        <w:tc>
          <w:tcPr>
            <w:tcW w:w="810" w:type="dxa"/>
          </w:tcPr>
          <w:p w:rsidR="007546A8" w:rsidRDefault="007546A8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0</w:t>
            </w:r>
          </w:p>
        </w:tc>
        <w:tc>
          <w:tcPr>
            <w:tcW w:w="990" w:type="dxa"/>
          </w:tcPr>
          <w:p w:rsidR="007546A8" w:rsidRDefault="007546A8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R/W</w:t>
            </w:r>
          </w:p>
        </w:tc>
        <w:tc>
          <w:tcPr>
            <w:tcW w:w="3420" w:type="dxa"/>
          </w:tcPr>
          <w:p w:rsidR="007546A8" w:rsidRDefault="007546A8" w:rsidP="007546A8">
            <w:r>
              <w:rPr>
                <w:rFonts w:cs="Arial"/>
                <w:sz w:val="20"/>
                <w:szCs w:val="20"/>
              </w:rPr>
              <w:t>Store transaction mode</w:t>
            </w:r>
          </w:p>
          <w:p w:rsidR="007546A8" w:rsidRDefault="007546A8" w:rsidP="007546A8">
            <w:r>
              <w:rPr>
                <w:rFonts w:cs="Arial"/>
                <w:sz w:val="20"/>
                <w:szCs w:val="20"/>
              </w:rPr>
              <w:t>- 0x0: Normal transaction</w:t>
            </w:r>
          </w:p>
          <w:p w:rsidR="007546A8" w:rsidRDefault="007546A8" w:rsidP="007546A8">
            <w:pPr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- 0x1: Debug transaction</w:t>
            </w:r>
          </w:p>
        </w:tc>
      </w:tr>
      <w:tr w:rsidR="0055111D" w:rsidRPr="00D13641" w:rsidTr="0055111D">
        <w:tc>
          <w:tcPr>
            <w:tcW w:w="2250" w:type="dxa"/>
          </w:tcPr>
          <w:p w:rsidR="007546A8" w:rsidRDefault="007546A8">
            <w:pPr>
              <w:spacing w:before="100" w:beforeAutospacing="1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EXT_REG</w:t>
            </w:r>
          </w:p>
        </w:tc>
        <w:tc>
          <w:tcPr>
            <w:tcW w:w="1080" w:type="dxa"/>
          </w:tcPr>
          <w:p w:rsidR="007546A8" w:rsidRDefault="007546A8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0x08</w:t>
            </w:r>
          </w:p>
        </w:tc>
        <w:tc>
          <w:tcPr>
            <w:tcW w:w="810" w:type="dxa"/>
          </w:tcPr>
          <w:p w:rsidR="007546A8" w:rsidRDefault="007546A8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0x0</w:t>
            </w:r>
          </w:p>
        </w:tc>
        <w:tc>
          <w:tcPr>
            <w:tcW w:w="810" w:type="dxa"/>
          </w:tcPr>
          <w:p w:rsidR="007546A8" w:rsidRDefault="007546A8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0 - 31</w:t>
            </w:r>
          </w:p>
        </w:tc>
        <w:tc>
          <w:tcPr>
            <w:tcW w:w="990" w:type="dxa"/>
          </w:tcPr>
          <w:p w:rsidR="007546A8" w:rsidRDefault="007546A8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R/W</w:t>
            </w:r>
          </w:p>
        </w:tc>
        <w:tc>
          <w:tcPr>
            <w:tcW w:w="3420" w:type="dxa"/>
          </w:tcPr>
          <w:p w:rsidR="007546A8" w:rsidRDefault="007546A8" w:rsidP="007546A8">
            <w:r>
              <w:rPr>
                <w:rFonts w:cs="Arial"/>
                <w:sz w:val="20"/>
                <w:szCs w:val="20"/>
              </w:rPr>
              <w:t>Store the value of TlmG3mExtension</w:t>
            </w:r>
          </w:p>
          <w:p w:rsidR="007546A8" w:rsidRDefault="007546A8" w:rsidP="007546A8">
            <w:r>
              <w:rPr>
                <w:rFonts w:cs="Arial"/>
                <w:sz w:val="20"/>
                <w:szCs w:val="20"/>
              </w:rPr>
              <w:t>- Bit[0] : VM</w:t>
            </w:r>
          </w:p>
          <w:p w:rsidR="007546A8" w:rsidRDefault="007546A8" w:rsidP="007546A8">
            <w:r>
              <w:rPr>
                <w:rFonts w:cs="Arial"/>
                <w:sz w:val="20"/>
                <w:szCs w:val="20"/>
              </w:rPr>
              <w:t>- Bit[1] : UM</w:t>
            </w:r>
          </w:p>
          <w:p w:rsidR="007546A8" w:rsidRDefault="007546A8" w:rsidP="007546A8">
            <w:r>
              <w:rPr>
                <w:rFonts w:cs="Arial"/>
                <w:sz w:val="20"/>
                <w:szCs w:val="20"/>
              </w:rPr>
              <w:t>- Bit[4-6] : PEID</w:t>
            </w:r>
          </w:p>
          <w:p w:rsidR="007546A8" w:rsidRDefault="007546A8" w:rsidP="007546A8">
            <w:r>
              <w:rPr>
                <w:rFonts w:cs="Arial"/>
                <w:sz w:val="20"/>
                <w:szCs w:val="20"/>
              </w:rPr>
              <w:t>- Bit[8-12] : SPID</w:t>
            </w:r>
          </w:p>
          <w:p w:rsidR="007546A8" w:rsidRDefault="007546A8" w:rsidP="007546A8">
            <w:r>
              <w:rPr>
                <w:rFonts w:cs="Arial"/>
                <w:sz w:val="20"/>
                <w:szCs w:val="20"/>
              </w:rPr>
              <w:t>- Bit[16-18]: VCID</w:t>
            </w:r>
          </w:p>
          <w:p w:rsidR="007546A8" w:rsidRDefault="007546A8" w:rsidP="007546A8">
            <w:pPr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- Bit[24-29]: TCID</w:t>
            </w:r>
          </w:p>
        </w:tc>
      </w:tr>
      <w:tr w:rsidR="0055111D" w:rsidRPr="00D13641" w:rsidTr="0055111D">
        <w:tc>
          <w:tcPr>
            <w:tcW w:w="2250" w:type="dxa"/>
          </w:tcPr>
          <w:p w:rsidR="007546A8" w:rsidRDefault="007546A8">
            <w:pPr>
              <w:spacing w:before="100" w:beforeAutospacing="1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ADDR_REG</w:t>
            </w:r>
          </w:p>
        </w:tc>
        <w:tc>
          <w:tcPr>
            <w:tcW w:w="1080" w:type="dxa"/>
          </w:tcPr>
          <w:p w:rsidR="007546A8" w:rsidRDefault="007546A8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0x0C</w:t>
            </w:r>
          </w:p>
        </w:tc>
        <w:tc>
          <w:tcPr>
            <w:tcW w:w="810" w:type="dxa"/>
          </w:tcPr>
          <w:p w:rsidR="007546A8" w:rsidRDefault="007546A8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0x0</w:t>
            </w:r>
          </w:p>
        </w:tc>
        <w:tc>
          <w:tcPr>
            <w:tcW w:w="810" w:type="dxa"/>
          </w:tcPr>
          <w:p w:rsidR="007546A8" w:rsidRDefault="007546A8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0 - 31</w:t>
            </w:r>
          </w:p>
        </w:tc>
        <w:tc>
          <w:tcPr>
            <w:tcW w:w="990" w:type="dxa"/>
          </w:tcPr>
          <w:p w:rsidR="007546A8" w:rsidRDefault="007546A8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R/W</w:t>
            </w:r>
          </w:p>
        </w:tc>
        <w:tc>
          <w:tcPr>
            <w:tcW w:w="3420" w:type="dxa"/>
          </w:tcPr>
          <w:p w:rsidR="007546A8" w:rsidRDefault="007546A8" w:rsidP="007546A8">
            <w:pPr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Store the transaction address</w:t>
            </w:r>
          </w:p>
        </w:tc>
      </w:tr>
      <w:tr w:rsidR="0055111D" w:rsidRPr="00D13641" w:rsidTr="0055111D">
        <w:tc>
          <w:tcPr>
            <w:tcW w:w="2250" w:type="dxa"/>
          </w:tcPr>
          <w:p w:rsidR="007546A8" w:rsidRDefault="007546A8">
            <w:pPr>
              <w:spacing w:before="100" w:beforeAutospacing="1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SIZE_REG</w:t>
            </w:r>
          </w:p>
        </w:tc>
        <w:tc>
          <w:tcPr>
            <w:tcW w:w="1080" w:type="dxa"/>
          </w:tcPr>
          <w:p w:rsidR="007546A8" w:rsidRDefault="007546A8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0x10</w:t>
            </w:r>
          </w:p>
        </w:tc>
        <w:tc>
          <w:tcPr>
            <w:tcW w:w="810" w:type="dxa"/>
          </w:tcPr>
          <w:p w:rsidR="007546A8" w:rsidRDefault="007546A8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0x0</w:t>
            </w:r>
          </w:p>
        </w:tc>
        <w:tc>
          <w:tcPr>
            <w:tcW w:w="810" w:type="dxa"/>
          </w:tcPr>
          <w:p w:rsidR="007546A8" w:rsidRDefault="007546A8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0 - 7</w:t>
            </w:r>
          </w:p>
        </w:tc>
        <w:tc>
          <w:tcPr>
            <w:tcW w:w="990" w:type="dxa"/>
          </w:tcPr>
          <w:p w:rsidR="007546A8" w:rsidRDefault="007546A8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R/W</w:t>
            </w:r>
          </w:p>
        </w:tc>
        <w:tc>
          <w:tcPr>
            <w:tcW w:w="3420" w:type="dxa"/>
          </w:tcPr>
          <w:p w:rsidR="007546A8" w:rsidRDefault="007546A8" w:rsidP="007546A8">
            <w:pPr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Store transaction size</w:t>
            </w:r>
          </w:p>
        </w:tc>
      </w:tr>
      <w:tr w:rsidR="0055111D" w:rsidRPr="00D13641" w:rsidTr="0055111D">
        <w:tc>
          <w:tcPr>
            <w:tcW w:w="2250" w:type="dxa"/>
          </w:tcPr>
          <w:p w:rsidR="007546A8" w:rsidRDefault="007546A8">
            <w:pPr>
              <w:spacing w:before="100" w:beforeAutospacing="1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CMD_REG</w:t>
            </w:r>
          </w:p>
        </w:tc>
        <w:tc>
          <w:tcPr>
            <w:tcW w:w="1080" w:type="dxa"/>
          </w:tcPr>
          <w:p w:rsidR="007546A8" w:rsidRDefault="007546A8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0x14</w:t>
            </w:r>
          </w:p>
        </w:tc>
        <w:tc>
          <w:tcPr>
            <w:tcW w:w="810" w:type="dxa"/>
          </w:tcPr>
          <w:p w:rsidR="007546A8" w:rsidRDefault="007546A8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0x0</w:t>
            </w:r>
          </w:p>
        </w:tc>
        <w:tc>
          <w:tcPr>
            <w:tcW w:w="810" w:type="dxa"/>
          </w:tcPr>
          <w:p w:rsidR="007546A8" w:rsidRDefault="007546A8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0</w:t>
            </w:r>
          </w:p>
        </w:tc>
        <w:tc>
          <w:tcPr>
            <w:tcW w:w="990" w:type="dxa"/>
          </w:tcPr>
          <w:p w:rsidR="007546A8" w:rsidRDefault="007546A8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R/W</w:t>
            </w:r>
          </w:p>
        </w:tc>
        <w:tc>
          <w:tcPr>
            <w:tcW w:w="3420" w:type="dxa"/>
          </w:tcPr>
          <w:p w:rsidR="007546A8" w:rsidRDefault="007546A8" w:rsidP="007546A8">
            <w:r>
              <w:rPr>
                <w:rFonts w:cs="Arial"/>
                <w:sz w:val="20"/>
                <w:szCs w:val="20"/>
              </w:rPr>
              <w:t>Store the transaction command</w:t>
            </w:r>
          </w:p>
          <w:p w:rsidR="007546A8" w:rsidRDefault="007546A8" w:rsidP="007546A8">
            <w:r>
              <w:rPr>
                <w:rFonts w:cs="Arial"/>
                <w:sz w:val="20"/>
                <w:szCs w:val="20"/>
              </w:rPr>
              <w:t>- 0x0: Read transaction</w:t>
            </w:r>
          </w:p>
          <w:p w:rsidR="007546A8" w:rsidRDefault="007546A8" w:rsidP="007546A8">
            <w:pPr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- 0x1: Write transaction</w:t>
            </w:r>
          </w:p>
        </w:tc>
      </w:tr>
      <w:tr w:rsidR="0055111D" w:rsidRPr="00D13641" w:rsidTr="0055111D">
        <w:tc>
          <w:tcPr>
            <w:tcW w:w="2250" w:type="dxa"/>
          </w:tcPr>
          <w:p w:rsidR="007546A8" w:rsidRDefault="007546A8">
            <w:pPr>
              <w:spacing w:before="100" w:beforeAutospacing="1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WR_DATA_REG</w:t>
            </w:r>
          </w:p>
        </w:tc>
        <w:tc>
          <w:tcPr>
            <w:tcW w:w="1080" w:type="dxa"/>
          </w:tcPr>
          <w:p w:rsidR="007546A8" w:rsidRDefault="007546A8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0x18</w:t>
            </w:r>
          </w:p>
        </w:tc>
        <w:tc>
          <w:tcPr>
            <w:tcW w:w="810" w:type="dxa"/>
          </w:tcPr>
          <w:p w:rsidR="007546A8" w:rsidRDefault="007546A8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0x0</w:t>
            </w:r>
          </w:p>
        </w:tc>
        <w:tc>
          <w:tcPr>
            <w:tcW w:w="810" w:type="dxa"/>
          </w:tcPr>
          <w:p w:rsidR="007546A8" w:rsidRDefault="007546A8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0 - 31</w:t>
            </w:r>
          </w:p>
        </w:tc>
        <w:tc>
          <w:tcPr>
            <w:tcW w:w="990" w:type="dxa"/>
          </w:tcPr>
          <w:p w:rsidR="007546A8" w:rsidRDefault="007546A8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R/W</w:t>
            </w:r>
          </w:p>
        </w:tc>
        <w:tc>
          <w:tcPr>
            <w:tcW w:w="3420" w:type="dxa"/>
          </w:tcPr>
          <w:p w:rsidR="007546A8" w:rsidRDefault="007546A8" w:rsidP="007546A8">
            <w:pPr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Store data of write transaction</w:t>
            </w:r>
          </w:p>
        </w:tc>
      </w:tr>
      <w:tr w:rsidR="0055111D" w:rsidRPr="00D13641" w:rsidTr="0055111D">
        <w:tc>
          <w:tcPr>
            <w:tcW w:w="2250" w:type="dxa"/>
          </w:tcPr>
          <w:p w:rsidR="007546A8" w:rsidRDefault="007546A8">
            <w:pPr>
              <w:spacing w:before="100" w:beforeAutospacing="1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RD_DATA_REG</w:t>
            </w:r>
          </w:p>
        </w:tc>
        <w:tc>
          <w:tcPr>
            <w:tcW w:w="1080" w:type="dxa"/>
          </w:tcPr>
          <w:p w:rsidR="007546A8" w:rsidRDefault="007546A8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0x1C</w:t>
            </w:r>
          </w:p>
        </w:tc>
        <w:tc>
          <w:tcPr>
            <w:tcW w:w="810" w:type="dxa"/>
          </w:tcPr>
          <w:p w:rsidR="007546A8" w:rsidRDefault="007546A8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0x0</w:t>
            </w:r>
          </w:p>
        </w:tc>
        <w:tc>
          <w:tcPr>
            <w:tcW w:w="810" w:type="dxa"/>
          </w:tcPr>
          <w:p w:rsidR="007546A8" w:rsidRDefault="007546A8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0 - 31</w:t>
            </w:r>
          </w:p>
        </w:tc>
        <w:tc>
          <w:tcPr>
            <w:tcW w:w="990" w:type="dxa"/>
          </w:tcPr>
          <w:p w:rsidR="007546A8" w:rsidRDefault="007546A8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R</w:t>
            </w:r>
          </w:p>
        </w:tc>
        <w:tc>
          <w:tcPr>
            <w:tcW w:w="3420" w:type="dxa"/>
          </w:tcPr>
          <w:p w:rsidR="007546A8" w:rsidRDefault="007546A8" w:rsidP="007546A8">
            <w:pPr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Store data of read transaction</w:t>
            </w:r>
          </w:p>
        </w:tc>
      </w:tr>
    </w:tbl>
    <w:p w:rsidR="00D466AF" w:rsidRDefault="00400A5D" w:rsidP="00400A5D">
      <w:pPr>
        <w:pStyle w:val="Heading3"/>
      </w:pPr>
      <w:r>
        <w:lastRenderedPageBreak/>
        <w:t>Operation</w:t>
      </w:r>
    </w:p>
    <w:p w:rsidR="004F1E47" w:rsidRDefault="00A35539" w:rsidP="00056565">
      <w:pPr>
        <w:keepNext/>
      </w:pPr>
      <w:r>
        <w:rPr>
          <w:noProof/>
        </w:rPr>
        <w:pict>
          <v:group id="_x0000_s1316" style="position:absolute;margin-left:27pt;margin-top:4.55pt;width:446.95pt;height:557.25pt;z-index:252562432" coordorigin="1079" coordsize="30503,334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">
            <v:rect id="Rectangle 128" o:spid="_x0000_s1317" style="position:absolute;left:1079;width:30503;height:33401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A2ilcIA&#10;AADcAAAADwAAAGRycy9kb3ducmV2LnhtbERP3WrCMBS+H/gO4Qi7m6kbrKMapQjOrezGzgc4NMe2&#10;2Jy0SWy7t18uBrv8+P63+9l0YiTnW8sK1qsEBHFldcu1gsv38ekNhA/IGjvLpOCHPOx3i4ctZtpO&#10;fKaxDLWIIewzVNCE0GdS+qohg35le+LIXa0zGCJ0tdQOpxhuOvmcJK/SYMuxocGeDg1Vt/JuFIR8&#10;ugyTe3f111l2p2Is0vJzUOpxOecbEIHm8C/+c39oBS9pXBvPxCMgd7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DaKVwgAAANwAAAAPAAAAAAAAAAAAAAAAAJgCAABkcnMvZG93&#10;bnJldi54bWxQSwUGAAAAAAQABAD1AAAAhwMAAAAA&#10;" filled="f" strokecolor="#f2dbdb [661]" strokeweight="1pt"/>
            <v:shape id="Text Box 133" o:spid="_x0000_s1318" type="#_x0000_t202" style="position:absolute;left:2297;top:870;width:17492;height:247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qD8isYA&#10;AADcAAAADwAAAGRycy9kb3ducmV2LnhtbESPT2vCQBTE74V+h+UVems2BioSs4YQEEtpD/65eHtm&#10;n0kw+zZmtxr99N1CweMwM79hsnw0nbjQ4FrLCiZRDIK4srrlWsFuu3ybgXAeWWNnmRTcyEG+eH7K&#10;MNX2ymu6bHwtAoRdigoa7/tUSlc1ZNBFticO3tEOBn2QQy31gNcAN51M4ngqDbYcFhrsqWyoOm1+&#10;jILPcvmN60NiZveuXH0di/68278r9foyFnMQnkb/CP+3P7SCaZzA35lwBOTi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qD8isYAAADcAAAADwAAAAAAAAAAAAAAAACYAgAAZHJz&#10;L2Rvd25yZXYueG1sUEsFBgAAAAAEAAQA9QAAAIsDAAAAAA==&#10;" filled="f" stroked="f" strokeweight=".5pt">
              <v:textbox>
                <w:txbxContent>
                  <w:p w:rsidR="00681385" w:rsidRPr="005169AC" w:rsidRDefault="00681385" w:rsidP="004F1E47">
                    <w:pPr>
                      <w:rPr>
                        <w:b/>
                      </w:rPr>
                    </w:pPr>
                  </w:p>
                </w:txbxContent>
              </v:textbox>
            </v:shape>
          </v:group>
        </w:pict>
      </w:r>
      <w:r>
        <w:rPr>
          <w:noProof/>
        </w:rPr>
        <w:pict>
          <v:rect id="_x0000_s1319" style="position:absolute;margin-left:35.25pt;margin-top:8.3pt;width:432.75pt;height:473.25pt;z-index:252563456;visibility:visibl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" filled="f" strokecolor="blue" strokeweight="1pt">
            <v:textbox style="mso-next-textbox:#_x0000_s1319">
              <w:txbxContent>
                <w:p w:rsidR="00681385" w:rsidRDefault="00681385" w:rsidP="004F1E47"/>
                <w:p w:rsidR="00681385" w:rsidRPr="00AA37A0" w:rsidRDefault="00681385" w:rsidP="004F1E47">
                  <w:pPr>
                    <w:rPr>
                      <w:b/>
                    </w:rPr>
                  </w:pPr>
                </w:p>
              </w:txbxContent>
            </v:textbox>
          </v:rect>
        </w:pict>
      </w:r>
      <w:r>
        <w:rPr>
          <w:noProof/>
        </w:rPr>
        <w:object w:dxaOrig="1440" w:dyaOrig="1440">
          <v:shape id="_x0000_s1345" type="#_x0000_t75" style="position:absolute;margin-left:30pt;margin-top:13.55pt;width:418.5pt;height:539.25pt;z-index:-250726400">
            <v:imagedata r:id="rId12" o:title=""/>
          </v:shape>
          <o:OLEObject Type="Embed" ProgID="Visio.Drawing.15" ShapeID="_x0000_s1345" DrawAspect="Content" ObjectID="_1592313607" r:id="rId13"/>
        </w:object>
      </w:r>
    </w:p>
    <w:p w:rsidR="004F1E47" w:rsidRDefault="004F1E47" w:rsidP="00056565">
      <w:pPr>
        <w:keepNext/>
      </w:pPr>
    </w:p>
    <w:p w:rsidR="004F1E47" w:rsidRDefault="004F1E47" w:rsidP="00056565">
      <w:pPr>
        <w:keepNext/>
      </w:pPr>
    </w:p>
    <w:p w:rsidR="004F1E47" w:rsidRDefault="004F1E47" w:rsidP="00056565">
      <w:pPr>
        <w:keepNext/>
      </w:pPr>
    </w:p>
    <w:p w:rsidR="004F1E47" w:rsidRDefault="004F1E47" w:rsidP="00056565">
      <w:pPr>
        <w:keepNext/>
      </w:pPr>
    </w:p>
    <w:p w:rsidR="004F1E47" w:rsidRDefault="004F1E47" w:rsidP="00056565">
      <w:pPr>
        <w:keepNext/>
      </w:pPr>
    </w:p>
    <w:p w:rsidR="004F1E47" w:rsidRDefault="004F1E47" w:rsidP="00056565">
      <w:pPr>
        <w:keepNext/>
      </w:pPr>
    </w:p>
    <w:p w:rsidR="004F1E47" w:rsidRDefault="004F1E47" w:rsidP="00056565">
      <w:pPr>
        <w:keepNext/>
      </w:pPr>
    </w:p>
    <w:p w:rsidR="004F1E47" w:rsidRDefault="004F1E47" w:rsidP="00056565">
      <w:pPr>
        <w:keepNext/>
      </w:pPr>
    </w:p>
    <w:p w:rsidR="004F1E47" w:rsidRDefault="004F1E47" w:rsidP="00056565">
      <w:pPr>
        <w:keepNext/>
      </w:pPr>
    </w:p>
    <w:p w:rsidR="00B64795" w:rsidRDefault="00B64795" w:rsidP="00056565">
      <w:pPr>
        <w:keepNext/>
      </w:pPr>
    </w:p>
    <w:p w:rsidR="004F1E47" w:rsidRDefault="004F1E47" w:rsidP="00056565">
      <w:pPr>
        <w:keepNext/>
      </w:pPr>
    </w:p>
    <w:p w:rsidR="004F1E47" w:rsidRDefault="004F1E47" w:rsidP="00056565">
      <w:pPr>
        <w:keepNext/>
      </w:pPr>
    </w:p>
    <w:p w:rsidR="004F1E47" w:rsidRDefault="004F1E47" w:rsidP="00056565">
      <w:pPr>
        <w:keepNext/>
      </w:pPr>
    </w:p>
    <w:p w:rsidR="004F1E47" w:rsidRDefault="004F1E47" w:rsidP="00056565">
      <w:pPr>
        <w:keepNext/>
      </w:pPr>
    </w:p>
    <w:p w:rsidR="004F1E47" w:rsidRDefault="004F1E47" w:rsidP="00056565">
      <w:pPr>
        <w:keepNext/>
      </w:pPr>
    </w:p>
    <w:p w:rsidR="004F1E47" w:rsidRPr="00DD4AF2" w:rsidRDefault="004F1E47" w:rsidP="00056565">
      <w:pPr>
        <w:keepNext/>
        <w:rPr>
          <w:i/>
        </w:rPr>
      </w:pPr>
    </w:p>
    <w:p w:rsidR="004F1E47" w:rsidRDefault="004F1E47" w:rsidP="00056565">
      <w:pPr>
        <w:keepNext/>
      </w:pPr>
    </w:p>
    <w:p w:rsidR="004F1E47" w:rsidRDefault="004F1E47" w:rsidP="00056565">
      <w:pPr>
        <w:keepNext/>
      </w:pPr>
    </w:p>
    <w:p w:rsidR="004F1E47" w:rsidRDefault="004F1E47" w:rsidP="00056565">
      <w:pPr>
        <w:keepNext/>
      </w:pPr>
    </w:p>
    <w:p w:rsidR="004F1E47" w:rsidRDefault="004F1E47" w:rsidP="00056565">
      <w:pPr>
        <w:keepNext/>
      </w:pPr>
    </w:p>
    <w:p w:rsidR="004F1E47" w:rsidRDefault="004F1E47" w:rsidP="00056565">
      <w:pPr>
        <w:keepNext/>
      </w:pPr>
    </w:p>
    <w:p w:rsidR="004F1E47" w:rsidRDefault="004F1E47" w:rsidP="00056565">
      <w:pPr>
        <w:keepNext/>
      </w:pPr>
    </w:p>
    <w:p w:rsidR="004F1E47" w:rsidRDefault="004F1E47" w:rsidP="00056565">
      <w:pPr>
        <w:keepNext/>
      </w:pPr>
    </w:p>
    <w:p w:rsidR="004F1E47" w:rsidRDefault="004F1E47" w:rsidP="00056565">
      <w:pPr>
        <w:keepNext/>
      </w:pPr>
    </w:p>
    <w:p w:rsidR="004F1E47" w:rsidRDefault="004F1E47" w:rsidP="00056565">
      <w:pPr>
        <w:keepNext/>
      </w:pPr>
    </w:p>
    <w:p w:rsidR="004F1E47" w:rsidRDefault="004F1E47" w:rsidP="00056565">
      <w:pPr>
        <w:keepNext/>
      </w:pPr>
    </w:p>
    <w:p w:rsidR="004F1E47" w:rsidRDefault="004F1E47" w:rsidP="00056565">
      <w:pPr>
        <w:keepNext/>
      </w:pPr>
    </w:p>
    <w:p w:rsidR="004F1E47" w:rsidRDefault="004F1E47" w:rsidP="00056565">
      <w:pPr>
        <w:keepNext/>
      </w:pPr>
    </w:p>
    <w:p w:rsidR="004F1E47" w:rsidRDefault="004F1E47" w:rsidP="00056565">
      <w:pPr>
        <w:keepNext/>
      </w:pPr>
    </w:p>
    <w:p w:rsidR="004F1E47" w:rsidRDefault="004F1E47" w:rsidP="00056565">
      <w:pPr>
        <w:keepNext/>
      </w:pPr>
    </w:p>
    <w:p w:rsidR="004F1E47" w:rsidRDefault="004F1E47" w:rsidP="00056565">
      <w:pPr>
        <w:keepNext/>
      </w:pPr>
    </w:p>
    <w:p w:rsidR="004838D9" w:rsidRDefault="004838D9" w:rsidP="00D64367">
      <w:pPr>
        <w:pStyle w:val="Caption"/>
        <w:ind w:left="1440" w:firstLine="720"/>
        <w:jc w:val="left"/>
        <w:rPr>
          <w:szCs w:val="20"/>
        </w:rPr>
      </w:pPr>
      <w:bookmarkStart w:id="31" w:name="_Toc462730977"/>
    </w:p>
    <w:p w:rsidR="004838D9" w:rsidRDefault="004838D9" w:rsidP="00D64367">
      <w:pPr>
        <w:pStyle w:val="Caption"/>
        <w:ind w:left="1440" w:firstLine="720"/>
        <w:jc w:val="left"/>
        <w:rPr>
          <w:szCs w:val="20"/>
        </w:rPr>
      </w:pPr>
    </w:p>
    <w:p w:rsidR="004838D9" w:rsidRDefault="004838D9" w:rsidP="00D64367">
      <w:pPr>
        <w:pStyle w:val="Caption"/>
        <w:ind w:left="1440" w:firstLine="720"/>
        <w:jc w:val="left"/>
        <w:rPr>
          <w:szCs w:val="20"/>
        </w:rPr>
      </w:pPr>
    </w:p>
    <w:p w:rsidR="004838D9" w:rsidRDefault="004838D9" w:rsidP="00D64367">
      <w:pPr>
        <w:pStyle w:val="Caption"/>
        <w:ind w:left="1440" w:firstLine="720"/>
        <w:jc w:val="left"/>
        <w:rPr>
          <w:szCs w:val="20"/>
        </w:rPr>
      </w:pPr>
    </w:p>
    <w:p w:rsidR="004838D9" w:rsidRDefault="004838D9" w:rsidP="00D64367">
      <w:pPr>
        <w:pStyle w:val="Caption"/>
        <w:ind w:left="1440" w:firstLine="720"/>
        <w:jc w:val="left"/>
        <w:rPr>
          <w:szCs w:val="20"/>
        </w:rPr>
      </w:pPr>
    </w:p>
    <w:p w:rsidR="004F1E47" w:rsidRPr="004F1E47" w:rsidRDefault="00790533" w:rsidP="00D64367">
      <w:pPr>
        <w:pStyle w:val="Caption"/>
        <w:ind w:left="1440" w:firstLine="720"/>
        <w:jc w:val="left"/>
        <w:rPr>
          <w:rFonts w:cs="Arial"/>
          <w:szCs w:val="20"/>
        </w:rPr>
      </w:pPr>
      <w:bookmarkStart w:id="32" w:name="_Toc518022738"/>
      <w:r w:rsidRPr="004B5DD0">
        <w:rPr>
          <w:szCs w:val="20"/>
        </w:rPr>
        <w:t xml:space="preserve">Figure </w:t>
      </w:r>
      <w:r w:rsidR="00A16504">
        <w:rPr>
          <w:szCs w:val="20"/>
        </w:rPr>
        <w:fldChar w:fldCharType="begin"/>
      </w:r>
      <w:r w:rsidR="00DE763C">
        <w:rPr>
          <w:szCs w:val="20"/>
        </w:rPr>
        <w:instrText xml:space="preserve"> STYLEREF 1 \s </w:instrText>
      </w:r>
      <w:r w:rsidR="00A16504">
        <w:rPr>
          <w:szCs w:val="20"/>
        </w:rPr>
        <w:fldChar w:fldCharType="separate"/>
      </w:r>
      <w:r w:rsidR="006B595F">
        <w:rPr>
          <w:noProof/>
          <w:szCs w:val="20"/>
        </w:rPr>
        <w:t>1</w:t>
      </w:r>
      <w:r w:rsidR="00A16504">
        <w:rPr>
          <w:szCs w:val="20"/>
        </w:rPr>
        <w:fldChar w:fldCharType="end"/>
      </w:r>
      <w:r w:rsidR="00DE763C">
        <w:rPr>
          <w:szCs w:val="20"/>
        </w:rPr>
        <w:noBreakHyphen/>
      </w:r>
      <w:r w:rsidR="00A16504">
        <w:rPr>
          <w:szCs w:val="20"/>
        </w:rPr>
        <w:fldChar w:fldCharType="begin"/>
      </w:r>
      <w:r w:rsidR="00DE763C">
        <w:rPr>
          <w:szCs w:val="20"/>
        </w:rPr>
        <w:instrText xml:space="preserve"> SEQ Figure \* ARABIC \s 1 </w:instrText>
      </w:r>
      <w:r w:rsidR="00A16504">
        <w:rPr>
          <w:szCs w:val="20"/>
        </w:rPr>
        <w:fldChar w:fldCharType="separate"/>
      </w:r>
      <w:r w:rsidR="006B595F">
        <w:rPr>
          <w:noProof/>
          <w:szCs w:val="20"/>
        </w:rPr>
        <w:t>3</w:t>
      </w:r>
      <w:r w:rsidR="00A16504">
        <w:rPr>
          <w:szCs w:val="20"/>
        </w:rPr>
        <w:fldChar w:fldCharType="end"/>
      </w:r>
      <w:r w:rsidRPr="004B5DD0">
        <w:rPr>
          <w:szCs w:val="20"/>
        </w:rPr>
        <w:t xml:space="preserve">: </w:t>
      </w:r>
      <w:bookmarkEnd w:id="31"/>
      <w:r w:rsidR="00685D6E">
        <w:rPr>
          <w:szCs w:val="20"/>
        </w:rPr>
        <w:t>Operation flow of the Dummy Master model</w:t>
      </w:r>
      <w:bookmarkEnd w:id="32"/>
    </w:p>
    <w:p w:rsidR="004838D9" w:rsidRDefault="004838D9" w:rsidP="00790533">
      <w:pPr>
        <w:rPr>
          <w:rFonts w:cs="Arial"/>
          <w:b/>
          <w:i/>
          <w:u w:val="single"/>
        </w:rPr>
      </w:pPr>
    </w:p>
    <w:p w:rsidR="004838D9" w:rsidRDefault="004838D9" w:rsidP="00790533">
      <w:pPr>
        <w:rPr>
          <w:rFonts w:cs="Arial"/>
          <w:b/>
          <w:i/>
          <w:u w:val="single"/>
        </w:rPr>
      </w:pPr>
    </w:p>
    <w:p w:rsidR="00790533" w:rsidRPr="00790533" w:rsidRDefault="00790533" w:rsidP="00790533">
      <w:pPr>
        <w:rPr>
          <w:rFonts w:cs="Arial"/>
        </w:rPr>
      </w:pPr>
      <w:r w:rsidRPr="00790533">
        <w:rPr>
          <w:rFonts w:cs="Arial"/>
          <w:b/>
          <w:i/>
          <w:u w:val="single"/>
        </w:rPr>
        <w:lastRenderedPageBreak/>
        <w:t>Explanation</w:t>
      </w:r>
      <w:r w:rsidRPr="00790533">
        <w:rPr>
          <w:rFonts w:cs="Arial"/>
        </w:rPr>
        <w:t>:</w:t>
      </w:r>
    </w:p>
    <w:p w:rsidR="00400A5D" w:rsidRPr="00400A5D" w:rsidRDefault="006F415B" w:rsidP="0079200F">
      <w:pPr>
        <w:pStyle w:val="ListParagraph"/>
        <w:numPr>
          <w:ilvl w:val="0"/>
          <w:numId w:val="3"/>
        </w:numPr>
        <w:jc w:val="both"/>
        <w:rPr>
          <w:rFonts w:cs="Arial"/>
        </w:rPr>
      </w:pPr>
      <w:r>
        <w:rPr>
          <w:rFonts w:cs="Arial"/>
        </w:rPr>
        <w:t>T</w:t>
      </w:r>
      <w:r w:rsidR="00400A5D" w:rsidRPr="00400A5D">
        <w:rPr>
          <w:rFonts w:cs="Arial"/>
        </w:rPr>
        <w:t xml:space="preserve">he Dummy Master model receives the data from TLM target IF via target socket </w:t>
      </w:r>
      <w:r w:rsidR="00D067AB">
        <w:rPr>
          <w:rFonts w:cs="Arial"/>
        </w:rPr>
        <w:t>“</w:t>
      </w:r>
      <w:r w:rsidR="00400A5D" w:rsidRPr="00400A5D">
        <w:rPr>
          <w:rFonts w:cs="Arial"/>
        </w:rPr>
        <w:t>ts</w:t>
      </w:r>
      <w:r w:rsidR="00D067AB">
        <w:rPr>
          <w:rFonts w:cs="Arial"/>
        </w:rPr>
        <w:t>”</w:t>
      </w:r>
      <w:r w:rsidR="00400A5D" w:rsidRPr="00400A5D">
        <w:rPr>
          <w:rFonts w:cs="Arial"/>
        </w:rPr>
        <w:t xml:space="preserve"> to setup the transaction information </w:t>
      </w:r>
      <w:r w:rsidR="005361C7">
        <w:rPr>
          <w:rFonts w:cs="Arial"/>
        </w:rPr>
        <w:t>into</w:t>
      </w:r>
      <w:r w:rsidR="00400A5D" w:rsidRPr="00400A5D">
        <w:rPr>
          <w:rFonts w:cs="Arial"/>
        </w:rPr>
        <w:t xml:space="preserve"> register</w:t>
      </w:r>
      <w:r>
        <w:rPr>
          <w:rFonts w:cs="Arial"/>
        </w:rPr>
        <w:t>s</w:t>
      </w:r>
      <w:r w:rsidR="00400A5D" w:rsidRPr="00400A5D">
        <w:rPr>
          <w:rFonts w:cs="Arial"/>
        </w:rPr>
        <w:t xml:space="preserve"> such as EXT_REG, ADDR_REG, SIZE_REG, WR_DATA_REG, CMD_REG.</w:t>
      </w:r>
    </w:p>
    <w:p w:rsidR="00D466AF" w:rsidRDefault="00054BFD" w:rsidP="0079200F">
      <w:pPr>
        <w:pStyle w:val="ListParagraph"/>
        <w:numPr>
          <w:ilvl w:val="0"/>
          <w:numId w:val="3"/>
        </w:numPr>
        <w:jc w:val="both"/>
        <w:rPr>
          <w:rFonts w:cs="Arial"/>
        </w:rPr>
      </w:pPr>
      <w:r w:rsidRPr="00400A5D">
        <w:rPr>
          <w:rFonts w:cs="Arial"/>
        </w:rPr>
        <w:t xml:space="preserve">When users write value </w:t>
      </w:r>
      <w:r>
        <w:rPr>
          <w:rFonts w:cs="Arial"/>
        </w:rPr>
        <w:t>“</w:t>
      </w:r>
      <w:r w:rsidRPr="00400A5D">
        <w:rPr>
          <w:rFonts w:cs="Arial"/>
        </w:rPr>
        <w:t>0x</w:t>
      </w:r>
      <w:r>
        <w:rPr>
          <w:rFonts w:cs="Arial"/>
        </w:rPr>
        <w:t>1”</w:t>
      </w:r>
      <w:r w:rsidRPr="00400A5D">
        <w:rPr>
          <w:rFonts w:cs="Arial"/>
        </w:rPr>
        <w:t xml:space="preserve"> to CTRL_REG register, a transaction will be issued to slaves in </w:t>
      </w:r>
      <w:r w:rsidR="00E12DFB">
        <w:rPr>
          <w:rFonts w:cs="Arial"/>
        </w:rPr>
        <w:t>APB</w:t>
      </w:r>
      <w:r w:rsidR="00095193">
        <w:rPr>
          <w:rFonts w:cs="Arial"/>
        </w:rPr>
        <w:t xml:space="preserve"> b</w:t>
      </w:r>
      <w:r w:rsidRPr="00400A5D">
        <w:rPr>
          <w:rFonts w:cs="Arial"/>
        </w:rPr>
        <w:t>us domain via initiator socket</w:t>
      </w:r>
      <w:r w:rsidR="00D43664">
        <w:rPr>
          <w:rFonts w:cs="Arial"/>
        </w:rPr>
        <w:t>s</w:t>
      </w:r>
      <w:r w:rsidR="0084025E">
        <w:rPr>
          <w:rFonts w:cs="Arial"/>
        </w:rPr>
        <w:t xml:space="preserve"> </w:t>
      </w:r>
      <w:r>
        <w:rPr>
          <w:rFonts w:cs="Arial"/>
        </w:rPr>
        <w:t>“</w:t>
      </w:r>
      <w:r w:rsidRPr="00400A5D">
        <w:rPr>
          <w:rFonts w:cs="Arial"/>
        </w:rPr>
        <w:t>is</w:t>
      </w:r>
      <w:r w:rsidR="00E12DFB">
        <w:rPr>
          <w:rFonts w:cs="Arial"/>
        </w:rPr>
        <w:t>p”</w:t>
      </w:r>
      <w:r w:rsidR="00D43664">
        <w:rPr>
          <w:rFonts w:cs="Arial"/>
        </w:rPr>
        <w:t xml:space="preserve"> or “is” depending on the value of </w:t>
      </w:r>
      <w:r w:rsidR="00D43664">
        <w:rPr>
          <w:rFonts w:cs="Arial"/>
          <w:sz w:val="20"/>
          <w:szCs w:val="20"/>
        </w:rPr>
        <w:t>ADDR_REG</w:t>
      </w:r>
      <w:r w:rsidR="00400A5D" w:rsidRPr="00400A5D">
        <w:rPr>
          <w:rFonts w:cs="Arial"/>
        </w:rPr>
        <w:t xml:space="preserve">. Otherwise, </w:t>
      </w:r>
      <w:r w:rsidR="005724DC">
        <w:rPr>
          <w:rFonts w:cs="Arial"/>
        </w:rPr>
        <w:t>n</w:t>
      </w:r>
      <w:r w:rsidR="00400A5D" w:rsidRPr="00400A5D">
        <w:rPr>
          <w:rFonts w:cs="Arial"/>
        </w:rPr>
        <w:t xml:space="preserve">o transaction </w:t>
      </w:r>
      <w:r w:rsidR="005724DC">
        <w:rPr>
          <w:rFonts w:cs="Arial"/>
        </w:rPr>
        <w:t xml:space="preserve">is </w:t>
      </w:r>
      <w:r w:rsidR="00400A5D" w:rsidRPr="00400A5D">
        <w:rPr>
          <w:rFonts w:cs="Arial"/>
        </w:rPr>
        <w:t>issued.</w:t>
      </w:r>
    </w:p>
    <w:p w:rsidR="00790533" w:rsidRDefault="00400A5D" w:rsidP="00400A5D">
      <w:pPr>
        <w:pStyle w:val="Heading2"/>
      </w:pPr>
      <w:bookmarkStart w:id="33" w:name="_Ref435083614"/>
      <w:bookmarkStart w:id="34" w:name="_Toc518397419"/>
      <w:r w:rsidRPr="00400A5D">
        <w:t>Dummy Peripheral model specification</w:t>
      </w:r>
      <w:bookmarkEnd w:id="33"/>
      <w:bookmarkEnd w:id="34"/>
    </w:p>
    <w:p w:rsidR="00400A5D" w:rsidRDefault="00400A5D" w:rsidP="00400A5D">
      <w:pPr>
        <w:pStyle w:val="Heading3"/>
      </w:pPr>
      <w:bookmarkStart w:id="35" w:name="_Ref472680571"/>
      <w:r>
        <w:t>Summary</w:t>
      </w:r>
      <w:bookmarkEnd w:id="35"/>
    </w:p>
    <w:p w:rsidR="004F1E47" w:rsidRPr="004F1E47" w:rsidRDefault="001538C1" w:rsidP="004F1E47">
      <w:pPr>
        <w:jc w:val="both"/>
      </w:pPr>
      <w:r w:rsidRPr="001538C1">
        <w:t xml:space="preserve">Dummy Peripheral model is used to control the input signals of </w:t>
      </w:r>
      <w:r w:rsidR="009C0027">
        <w:t>INTC2G</w:t>
      </w:r>
      <w:r w:rsidR="00AA6521">
        <w:t xml:space="preserve"> </w:t>
      </w:r>
      <w:r w:rsidRPr="001538C1">
        <w:t>model. Besides, this model receives and store</w:t>
      </w:r>
      <w:r w:rsidR="009A33FA">
        <w:t>s</w:t>
      </w:r>
      <w:r w:rsidRPr="001538C1">
        <w:t xml:space="preserve"> value of the output signals of </w:t>
      </w:r>
      <w:r w:rsidR="009C0027">
        <w:t>INTC2G</w:t>
      </w:r>
      <w:r w:rsidR="00AA6521">
        <w:t xml:space="preserve"> </w:t>
      </w:r>
      <w:r w:rsidRPr="001538C1">
        <w:t>model for checking value</w:t>
      </w:r>
      <w:r w:rsidR="00EB0A30">
        <w:t>s</w:t>
      </w:r>
      <w:r w:rsidRPr="001538C1">
        <w:t>. It is implemented as the DummyPeripheralRvc class.</w:t>
      </w:r>
      <w:bookmarkStart w:id="36" w:name="_Ref445478867"/>
    </w:p>
    <w:p w:rsidR="00D0223D" w:rsidRDefault="00A35539" w:rsidP="007046EF">
      <w:pPr>
        <w:pStyle w:val="Caption"/>
        <w:rPr>
          <w:szCs w:val="20"/>
        </w:rPr>
      </w:pPr>
      <w:r>
        <w:rPr>
          <w:noProof/>
          <w:szCs w:val="20"/>
        </w:rPr>
        <w:pict>
          <v:group id="Group 4" o:spid="_x0000_s1058" style="position:absolute;left:0;text-align:left;margin-left:36pt;margin-top:13.2pt;width:412.95pt;height:401.15pt;z-index:252479488" coordsize="53708,549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">
            <v:group id="Group 270" o:spid="_x0000_s1059" style="position:absolute;left:1419;top:644;width:50472;height:37907" coordorigin="-2705,57" coordsize="39998,3790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E7UGbfFAAAA3AAA&#10;AA8AAAAAAAAAAAAAAAAAqgIAAGRycy9kb3ducmV2LnhtbFBLBQYAAAAABAAEAPoAAACcAwAAAAA=&#10;">
              <v:rect id="Rectangle 307" o:spid="_x0000_s1060" style="position:absolute;left:-2705;top:57;width:39998;height:3790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88NtscA&#10;AADcAAAADwAAAGRycy9kb3ducmV2LnhtbESPT2vCQBTE7wW/w/IEb3VTk7aauoqI0lx6qH/w+si+&#10;JqHZtyG7xsRP3y0Uehxm5jfMct2bWnTUusqygqdpBII4t7riQsHpuH+cg3AeWWNtmRQM5GC9Gj0s&#10;MdX2xp/UHXwhAoRdigpK75tUSpeXZNBNbUMcvC/bGvRBtoXULd4C3NRyFkUv0mDFYaHEhrYl5d+H&#10;q1GQnXbJrvtw572p7sfhPbl4s4iVmoz7zRsIT73/D/+1M60gfn2G3zPhCMjVD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PPDbbHAAAA3AAAAA8AAAAAAAAAAAAAAAAAmAIAAGRy&#10;cy9kb3ducmV2LnhtbFBLBQYAAAAABAAEAPUAAACMAwAAAAA=&#10;" filled="f" strokecolor="blue" strokeweight="1pt"/>
              <v:shape id="Text Box 308" o:spid="_x0000_s1061" type="#_x0000_t202" style="position:absolute;left:115;top:57;width:17503;height:247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PMqcMcA&#10;AADcAAAADwAAAGRycy9kb3ducmV2LnhtbESPQWvCQBSE7wX/w/KE3upGSzVEV5GAWEp70ObS2zP7&#10;TILZtzG7TdL++m5B8DjMzDfMajOYWnTUusqygukkAkGcW11xoSD73D3FIJxH1lhbJgU/5GCzHj2s&#10;MNG25wN1R1+IAGGXoILS+yaR0uUlGXQT2xAH72xbgz7ItpC6xT7ATS1nUTSXBisOCyU2lJaUX47f&#10;RsFbuvvAw2lm4t863b+ft801+3pR6nE8bJcgPA3+Hr61X7WC58Uc/s+EIyDX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zzKnDHAAAA3AAAAA8AAAAAAAAAAAAAAAAAmAIAAGRy&#10;cy9kb3ducmV2LnhtbFBLBQYAAAAABAAEAPUAAACMAwAAAAA=&#10;" filled="f" stroked="f" strokeweight=".5pt">
                <v:textbox style="mso-next-textbox:#Text Box 308">
                  <w:txbxContent>
                    <w:p w:rsidR="00681385" w:rsidRPr="005169AC" w:rsidRDefault="00681385" w:rsidP="00273184">
                      <w:pPr>
                        <w:rPr>
                          <w:b/>
                        </w:rPr>
                      </w:pPr>
                      <w:r w:rsidRPr="005169AC">
                        <w:rPr>
                          <w:b/>
                        </w:rPr>
                        <w:t>SC-HEAP Environment</w:t>
                      </w:r>
                    </w:p>
                  </w:txbxContent>
                </v:textbox>
              </v:shape>
            </v:group>
            <v:rect id="Rectangle 286" o:spid="_x0000_s1062" style="position:absolute;width:53708;height:5498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eWVf8QA&#10;AADcAAAADwAAAGRycy9kb3ducmV2LnhtbESP0WrCQBRE34X+w3ILvulGC7XEbEQKba30xdQPuGSv&#10;STB7N+5uk/j3riD0cZiZM0y2GU0renK+saxgMU9AEJdWN1wpOP5+zN5A+ICssbVMCq7kYZM/TTJM&#10;tR34QH0RKhEh7FNUUIfQpVL6siaDfm474uidrDMYonSV1A6HCDetXCbJqzTYcFyosaP3mspz8WcU&#10;hO1wvAzu01U/B9l+7fv9qvi+KDV9HrdrEIHG8B9+tHdawctqCfcz8QjI/A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XllX/EAAAA3AAAAA8AAAAAAAAAAAAAAAAAmAIAAGRycy9k&#10;b3ducmV2LnhtbFBLBQYAAAAABAAEAPUAAACJAwAAAAA=&#10;" filled="f" strokecolor="#f2dbdb [661]" strokeweight="1pt"/>
          </v:group>
        </w:pict>
      </w:r>
    </w:p>
    <w:p w:rsidR="00D0223D" w:rsidRDefault="00A35539" w:rsidP="007046EF">
      <w:pPr>
        <w:pStyle w:val="Caption"/>
        <w:rPr>
          <w:szCs w:val="20"/>
        </w:rPr>
      </w:pPr>
      <w:r>
        <w:rPr>
          <w:noProof/>
        </w:rPr>
        <w:object w:dxaOrig="1440" w:dyaOrig="1440">
          <v:shape id="_x0000_s1341" type="#_x0000_t75" style="position:absolute;left:0;text-align:left;margin-left:46.9pt;margin-top:14.45pt;width:387.35pt;height:365.1pt;z-index:-250730496">
            <v:imagedata r:id="rId14" o:title=""/>
          </v:shape>
          <o:OLEObject Type="Embed" ProgID="Visio.Drawing.15" ShapeID="_x0000_s1341" DrawAspect="Content" ObjectID="_1592313608" r:id="rId15"/>
        </w:object>
      </w:r>
    </w:p>
    <w:p w:rsidR="00D0223D" w:rsidRDefault="00D0223D" w:rsidP="007046EF">
      <w:pPr>
        <w:pStyle w:val="Caption"/>
        <w:rPr>
          <w:szCs w:val="20"/>
        </w:rPr>
      </w:pPr>
    </w:p>
    <w:p w:rsidR="00D0223D" w:rsidRDefault="00D0223D" w:rsidP="008D16E4">
      <w:pPr>
        <w:pStyle w:val="Caption"/>
        <w:rPr>
          <w:szCs w:val="20"/>
        </w:rPr>
      </w:pPr>
    </w:p>
    <w:p w:rsidR="00D0223D" w:rsidRDefault="00D0223D" w:rsidP="007046EF">
      <w:pPr>
        <w:pStyle w:val="Caption"/>
        <w:rPr>
          <w:szCs w:val="20"/>
        </w:rPr>
      </w:pPr>
    </w:p>
    <w:p w:rsidR="00D0223D" w:rsidRDefault="00D0223D" w:rsidP="007046EF">
      <w:pPr>
        <w:pStyle w:val="Caption"/>
        <w:rPr>
          <w:szCs w:val="20"/>
        </w:rPr>
      </w:pPr>
    </w:p>
    <w:p w:rsidR="00D0223D" w:rsidRDefault="00D0223D" w:rsidP="007046EF">
      <w:pPr>
        <w:pStyle w:val="Caption"/>
        <w:rPr>
          <w:szCs w:val="20"/>
        </w:rPr>
      </w:pPr>
    </w:p>
    <w:p w:rsidR="00F34326" w:rsidRDefault="00F34326" w:rsidP="00C155D7">
      <w:pPr>
        <w:spacing w:after="200"/>
        <w:rPr>
          <w:szCs w:val="20"/>
        </w:rPr>
      </w:pPr>
    </w:p>
    <w:p w:rsidR="00F34326" w:rsidRDefault="00F34326" w:rsidP="00C155D7">
      <w:pPr>
        <w:spacing w:after="200"/>
        <w:rPr>
          <w:szCs w:val="20"/>
        </w:rPr>
      </w:pPr>
    </w:p>
    <w:p w:rsidR="00F34326" w:rsidRDefault="00F34326" w:rsidP="00C155D7">
      <w:pPr>
        <w:spacing w:after="200"/>
        <w:rPr>
          <w:szCs w:val="20"/>
        </w:rPr>
      </w:pPr>
    </w:p>
    <w:p w:rsidR="00F34326" w:rsidRDefault="00F34326" w:rsidP="00C155D7">
      <w:pPr>
        <w:spacing w:after="200"/>
        <w:rPr>
          <w:szCs w:val="20"/>
        </w:rPr>
      </w:pPr>
    </w:p>
    <w:p w:rsidR="00F34326" w:rsidRDefault="00F34326" w:rsidP="00C155D7">
      <w:pPr>
        <w:spacing w:after="200"/>
        <w:rPr>
          <w:szCs w:val="20"/>
        </w:rPr>
      </w:pPr>
    </w:p>
    <w:p w:rsidR="008D16E4" w:rsidRDefault="008D16E4" w:rsidP="00CB4CFD">
      <w:pPr>
        <w:pStyle w:val="Caption"/>
      </w:pPr>
      <w:bookmarkStart w:id="37" w:name="_Toc462730978"/>
    </w:p>
    <w:p w:rsidR="008D16E4" w:rsidRDefault="008D16E4" w:rsidP="00CB4CFD">
      <w:pPr>
        <w:pStyle w:val="Caption"/>
      </w:pPr>
    </w:p>
    <w:p w:rsidR="008D16E4" w:rsidRDefault="008D16E4" w:rsidP="00CB4CFD">
      <w:pPr>
        <w:pStyle w:val="Caption"/>
      </w:pPr>
    </w:p>
    <w:p w:rsidR="008D16E4" w:rsidRDefault="008D16E4" w:rsidP="00CB4CFD">
      <w:pPr>
        <w:pStyle w:val="Caption"/>
      </w:pPr>
    </w:p>
    <w:p w:rsidR="008D16E4" w:rsidRDefault="008D16E4" w:rsidP="00CB4CFD">
      <w:pPr>
        <w:pStyle w:val="Caption"/>
      </w:pPr>
    </w:p>
    <w:p w:rsidR="000253B3" w:rsidRDefault="000253B3" w:rsidP="00CB4CFD">
      <w:pPr>
        <w:pStyle w:val="Caption"/>
      </w:pPr>
    </w:p>
    <w:p w:rsidR="000253B3" w:rsidRDefault="000253B3" w:rsidP="00CB4CFD">
      <w:pPr>
        <w:pStyle w:val="Caption"/>
      </w:pPr>
    </w:p>
    <w:p w:rsidR="004F1E47" w:rsidRPr="00085E60" w:rsidRDefault="00F34326" w:rsidP="00085E60">
      <w:pPr>
        <w:pStyle w:val="Caption"/>
        <w:rPr>
          <w:szCs w:val="20"/>
        </w:rPr>
      </w:pPr>
      <w:bookmarkStart w:id="38" w:name="_Toc518022739"/>
      <w:r w:rsidRPr="00CB4CFD">
        <w:t xml:space="preserve">Figure </w:t>
      </w:r>
      <w:r w:rsidR="00A16504">
        <w:fldChar w:fldCharType="begin"/>
      </w:r>
      <w:r w:rsidR="00442598">
        <w:instrText xml:space="preserve"> STYLEREF 1 \s </w:instrText>
      </w:r>
      <w:r w:rsidR="00A16504">
        <w:fldChar w:fldCharType="separate"/>
      </w:r>
      <w:r w:rsidR="006B595F">
        <w:rPr>
          <w:noProof/>
        </w:rPr>
        <w:t>1</w:t>
      </w:r>
      <w:r w:rsidR="00A16504">
        <w:rPr>
          <w:noProof/>
        </w:rPr>
        <w:fldChar w:fldCharType="end"/>
      </w:r>
      <w:r w:rsidR="00DE763C" w:rsidRPr="00CB4CFD">
        <w:noBreakHyphen/>
      </w:r>
      <w:r w:rsidR="00A16504">
        <w:fldChar w:fldCharType="begin"/>
      </w:r>
      <w:r w:rsidR="00442598">
        <w:instrText xml:space="preserve"> SEQ Figure \* ARABIC \s 1 </w:instrText>
      </w:r>
      <w:r w:rsidR="00A16504">
        <w:fldChar w:fldCharType="separate"/>
      </w:r>
      <w:r w:rsidR="006B595F">
        <w:rPr>
          <w:noProof/>
        </w:rPr>
        <w:t>4</w:t>
      </w:r>
      <w:r w:rsidR="00A16504">
        <w:rPr>
          <w:noProof/>
        </w:rPr>
        <w:fldChar w:fldCharType="end"/>
      </w:r>
      <w:r w:rsidRPr="00CB4CFD">
        <w:t xml:space="preserve">: Block diagram of </w:t>
      </w:r>
      <w:r w:rsidRPr="00CB4CFD">
        <w:rPr>
          <w:rFonts w:cs="Arial"/>
        </w:rPr>
        <w:t>Dummy Peripheral</w:t>
      </w:r>
      <w:bookmarkEnd w:id="37"/>
      <w:bookmarkEnd w:id="38"/>
    </w:p>
    <w:p w:rsidR="004B2A16" w:rsidRPr="002A1554" w:rsidRDefault="00A35539" w:rsidP="002A1554">
      <w:pPr>
        <w:spacing w:after="200"/>
        <w:rPr>
          <w:szCs w:val="20"/>
        </w:rPr>
      </w:pPr>
      <w:r>
        <w:rPr>
          <w:noProof/>
          <w:szCs w:val="20"/>
        </w:rPr>
        <w:lastRenderedPageBreak/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Straight Arrow Connector 510" o:spid="_x0000_s1307" type="#_x0000_t32" style="position:absolute;margin-left:227.5pt;margin-top:1.8pt;width:15.95pt;height:.3pt;flip:y;z-index:2523648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" stroked="f">
            <v:stroke dashstyle="dash" startarrow="block" startarrowwidth="narrow" endarrowwidth="narrow"/>
          </v:shape>
        </w:pict>
      </w:r>
      <w:bookmarkEnd w:id="36"/>
      <w:r w:rsidR="004B2A16" w:rsidRPr="004B2A16">
        <w:rPr>
          <w:rFonts w:cs="Arial"/>
          <w:b/>
          <w:i/>
          <w:u w:val="single"/>
        </w:rPr>
        <w:t>Explanation</w:t>
      </w:r>
      <w:r w:rsidR="004B2A16" w:rsidRPr="004B2A16">
        <w:rPr>
          <w:rFonts w:cs="Arial"/>
        </w:rPr>
        <w:t>:</w:t>
      </w:r>
    </w:p>
    <w:p w:rsidR="0055111D" w:rsidRDefault="00D5359D" w:rsidP="0079200F">
      <w:pPr>
        <w:pStyle w:val="ListParagraph"/>
        <w:numPr>
          <w:ilvl w:val="0"/>
          <w:numId w:val="4"/>
        </w:numPr>
        <w:jc w:val="both"/>
        <w:rPr>
          <w:rFonts w:cs="Arial"/>
        </w:rPr>
      </w:pPr>
      <w:r w:rsidRPr="00D5359D">
        <w:rPr>
          <w:rFonts w:cs="Arial"/>
        </w:rPr>
        <w:t xml:space="preserve">Dummy Peripheral </w:t>
      </w:r>
      <w:r w:rsidR="0055111D">
        <w:rPr>
          <w:rFonts w:cs="Arial"/>
        </w:rPr>
        <w:t xml:space="preserve">is modeled with </w:t>
      </w:r>
      <w:r w:rsidR="00C519D5">
        <w:rPr>
          <w:rFonts w:cs="Arial"/>
        </w:rPr>
        <w:t>2</w:t>
      </w:r>
      <w:r w:rsidR="0055111D">
        <w:rPr>
          <w:rFonts w:cs="Arial"/>
        </w:rPr>
        <w:t xml:space="preserve"> blocks: “Register handler” stores registers and controls the operation of this model</w:t>
      </w:r>
      <w:r w:rsidR="004F0E09">
        <w:rPr>
          <w:rFonts w:cs="Arial"/>
        </w:rPr>
        <w:t xml:space="preserve"> according register setting</w:t>
      </w:r>
      <w:r w:rsidR="0055111D">
        <w:rPr>
          <w:rFonts w:cs="Arial"/>
        </w:rPr>
        <w:t xml:space="preserve">; and “Port handler” controls issuing/receiving input/output signals to/from </w:t>
      </w:r>
      <w:r w:rsidR="009C0027">
        <w:rPr>
          <w:rFonts w:cs="Arial"/>
        </w:rPr>
        <w:t>INTC2G</w:t>
      </w:r>
      <w:r w:rsidR="00C519D5">
        <w:rPr>
          <w:rFonts w:cs="Arial"/>
        </w:rPr>
        <w:t xml:space="preserve"> model</w:t>
      </w:r>
      <w:r w:rsidR="0055111D">
        <w:rPr>
          <w:rFonts w:cs="Arial"/>
        </w:rPr>
        <w:t>.</w:t>
      </w:r>
    </w:p>
    <w:p w:rsidR="00D5359D" w:rsidRPr="00D5359D" w:rsidRDefault="0055111D" w:rsidP="0079200F">
      <w:pPr>
        <w:pStyle w:val="ListParagraph"/>
        <w:numPr>
          <w:ilvl w:val="0"/>
          <w:numId w:val="4"/>
        </w:numPr>
        <w:jc w:val="both"/>
        <w:rPr>
          <w:rFonts w:cs="Arial"/>
        </w:rPr>
      </w:pPr>
      <w:r>
        <w:rPr>
          <w:rFonts w:cs="Arial"/>
        </w:rPr>
        <w:t xml:space="preserve">This </w:t>
      </w:r>
      <w:r w:rsidR="007D1DEF">
        <w:rPr>
          <w:rFonts w:cs="Arial"/>
        </w:rPr>
        <w:t>model provides clock</w:t>
      </w:r>
      <w:r w:rsidR="00A60D94">
        <w:rPr>
          <w:rFonts w:cs="Arial"/>
        </w:rPr>
        <w:t xml:space="preserve"> </w:t>
      </w:r>
      <w:r w:rsidR="00B3106D">
        <w:rPr>
          <w:rFonts w:cs="Arial"/>
        </w:rPr>
        <w:t>“</w:t>
      </w:r>
      <w:r w:rsidR="002D22BF">
        <w:rPr>
          <w:rFonts w:cs="Arial"/>
        </w:rPr>
        <w:t>PCLK</w:t>
      </w:r>
      <w:r w:rsidR="007D1DEF">
        <w:rPr>
          <w:rFonts w:cs="Arial"/>
        </w:rPr>
        <w:t>”</w:t>
      </w:r>
      <w:r w:rsidR="00A60D94">
        <w:rPr>
          <w:rFonts w:cs="Arial"/>
        </w:rPr>
        <w:t xml:space="preserve"> </w:t>
      </w:r>
      <w:r w:rsidR="00D5359D" w:rsidRPr="00D5359D">
        <w:rPr>
          <w:rFonts w:cs="Arial"/>
        </w:rPr>
        <w:t xml:space="preserve">to </w:t>
      </w:r>
      <w:r w:rsidR="009C0027">
        <w:rPr>
          <w:rFonts w:cs="Arial"/>
        </w:rPr>
        <w:t>INTC2G</w:t>
      </w:r>
      <w:r w:rsidR="00D5359D" w:rsidRPr="00D5359D">
        <w:rPr>
          <w:rFonts w:cs="Arial"/>
        </w:rPr>
        <w:t xml:space="preserve"> model.</w:t>
      </w:r>
    </w:p>
    <w:p w:rsidR="00D5359D" w:rsidRPr="00D5359D" w:rsidRDefault="006A2881" w:rsidP="0079200F">
      <w:pPr>
        <w:pStyle w:val="ListParagraph"/>
        <w:numPr>
          <w:ilvl w:val="0"/>
          <w:numId w:val="4"/>
        </w:numPr>
        <w:jc w:val="both"/>
        <w:rPr>
          <w:rFonts w:cs="Arial"/>
        </w:rPr>
      </w:pPr>
      <w:r>
        <w:rPr>
          <w:rFonts w:cs="Arial"/>
        </w:rPr>
        <w:t>About reset component</w:t>
      </w:r>
      <w:r w:rsidR="005202BC">
        <w:rPr>
          <w:rFonts w:cs="Arial"/>
        </w:rPr>
        <w:t xml:space="preserve">, </w:t>
      </w:r>
      <w:r w:rsidR="00365A64">
        <w:rPr>
          <w:rFonts w:cs="Arial"/>
        </w:rPr>
        <w:t>the</w:t>
      </w:r>
      <w:r w:rsidR="00A60D94">
        <w:rPr>
          <w:rFonts w:cs="Arial"/>
        </w:rPr>
        <w:t xml:space="preserve"> </w:t>
      </w:r>
      <w:r w:rsidR="004D7B3C">
        <w:rPr>
          <w:rFonts w:cs="Arial"/>
        </w:rPr>
        <w:t>“</w:t>
      </w:r>
      <w:r w:rsidR="00117B81">
        <w:rPr>
          <w:rFonts w:cs="Arial"/>
        </w:rPr>
        <w:t>r</w:t>
      </w:r>
      <w:r w:rsidR="00E73DCF">
        <w:rPr>
          <w:rFonts w:cs="Arial"/>
        </w:rPr>
        <w:t>esetPort</w:t>
      </w:r>
      <w:r w:rsidR="004D7B3C">
        <w:rPr>
          <w:rFonts w:cs="Arial"/>
        </w:rPr>
        <w:t>”</w:t>
      </w:r>
      <w:r w:rsidR="00A60D94">
        <w:rPr>
          <w:rFonts w:cs="Arial"/>
        </w:rPr>
        <w:t xml:space="preserve"> </w:t>
      </w:r>
      <w:r w:rsidR="00365A64">
        <w:rPr>
          <w:rFonts w:cs="Arial"/>
        </w:rPr>
        <w:t>port is used to verify</w:t>
      </w:r>
      <w:r w:rsidR="00D5359D" w:rsidRPr="00D5359D">
        <w:rPr>
          <w:rFonts w:cs="Arial"/>
        </w:rPr>
        <w:t xml:space="preserve"> reset operation of </w:t>
      </w:r>
      <w:r w:rsidR="009C0027">
        <w:rPr>
          <w:rFonts w:cs="Arial"/>
        </w:rPr>
        <w:t>INTC2G</w:t>
      </w:r>
      <w:r w:rsidR="00D5359D" w:rsidRPr="00D5359D">
        <w:rPr>
          <w:rFonts w:cs="Arial"/>
        </w:rPr>
        <w:t xml:space="preserve"> model</w:t>
      </w:r>
      <w:r w:rsidR="00365A64">
        <w:rPr>
          <w:rFonts w:cs="Arial"/>
        </w:rPr>
        <w:t>. Beside, user can only write</w:t>
      </w:r>
      <w:r w:rsidR="00470E37">
        <w:rPr>
          <w:rFonts w:cs="Arial"/>
        </w:rPr>
        <w:t xml:space="preserve"> INTC2G’s registers </w:t>
      </w:r>
      <w:r w:rsidR="00365A64">
        <w:rPr>
          <w:rFonts w:cs="Arial"/>
        </w:rPr>
        <w:t>when “resetPort”</w:t>
      </w:r>
      <w:r w:rsidR="00470E37">
        <w:rPr>
          <w:rFonts w:cs="Arial"/>
        </w:rPr>
        <w:t xml:space="preserve"> is not activated.</w:t>
      </w:r>
    </w:p>
    <w:p w:rsidR="00D5359D" w:rsidRPr="00D5359D" w:rsidRDefault="00D5359D" w:rsidP="0079200F">
      <w:pPr>
        <w:pStyle w:val="ListParagraph"/>
        <w:numPr>
          <w:ilvl w:val="0"/>
          <w:numId w:val="4"/>
        </w:numPr>
        <w:jc w:val="both"/>
        <w:rPr>
          <w:rFonts w:cs="Arial"/>
        </w:rPr>
      </w:pPr>
      <w:r w:rsidRPr="00D5359D">
        <w:rPr>
          <w:rFonts w:cs="Arial"/>
        </w:rPr>
        <w:t xml:space="preserve">This model issues signals to </w:t>
      </w:r>
      <w:r w:rsidR="009C0027">
        <w:rPr>
          <w:rFonts w:cs="Arial"/>
        </w:rPr>
        <w:t>INTC2G</w:t>
      </w:r>
      <w:r w:rsidRPr="00D5359D">
        <w:rPr>
          <w:rFonts w:cs="Arial"/>
        </w:rPr>
        <w:t xml:space="preserve">'s input ports </w:t>
      </w:r>
      <w:r w:rsidR="00CE7AF2">
        <w:rPr>
          <w:rFonts w:cs="Arial"/>
        </w:rPr>
        <w:t xml:space="preserve">and </w:t>
      </w:r>
      <w:r w:rsidRPr="00D5359D">
        <w:rPr>
          <w:rFonts w:cs="Arial"/>
        </w:rPr>
        <w:t xml:space="preserve">receives the output signals from </w:t>
      </w:r>
      <w:r w:rsidR="009C0027">
        <w:rPr>
          <w:rFonts w:cs="Arial"/>
        </w:rPr>
        <w:t>INTC2G</w:t>
      </w:r>
      <w:r w:rsidR="007D1DEF">
        <w:rPr>
          <w:rFonts w:cs="Arial"/>
        </w:rPr>
        <w:t>’s output port</w:t>
      </w:r>
      <w:r w:rsidR="00AA6521">
        <w:rPr>
          <w:rFonts w:cs="Arial"/>
        </w:rPr>
        <w:t xml:space="preserve"> </w:t>
      </w:r>
      <w:r w:rsidR="00CE7AF2" w:rsidRPr="00D5359D">
        <w:rPr>
          <w:rFonts w:cs="Arial"/>
        </w:rPr>
        <w:t xml:space="preserve">for verifying operation of </w:t>
      </w:r>
      <w:r w:rsidR="00C519D5">
        <w:rPr>
          <w:rFonts w:cs="Arial"/>
        </w:rPr>
        <w:t>this</w:t>
      </w:r>
      <w:r w:rsidR="00CE7AF2" w:rsidRPr="00D5359D">
        <w:rPr>
          <w:rFonts w:cs="Arial"/>
        </w:rPr>
        <w:t xml:space="preserve"> model</w:t>
      </w:r>
      <w:r w:rsidRPr="00D5359D">
        <w:rPr>
          <w:rFonts w:cs="Arial"/>
        </w:rPr>
        <w:t>.</w:t>
      </w:r>
    </w:p>
    <w:p w:rsidR="00993776" w:rsidRPr="00993776" w:rsidRDefault="00D5359D" w:rsidP="0079200F">
      <w:pPr>
        <w:pStyle w:val="ListParagraph"/>
        <w:numPr>
          <w:ilvl w:val="0"/>
          <w:numId w:val="4"/>
        </w:numPr>
        <w:jc w:val="both"/>
      </w:pPr>
      <w:r w:rsidRPr="00D5359D">
        <w:rPr>
          <w:rFonts w:cs="Arial"/>
        </w:rPr>
        <w:t xml:space="preserve">Dummy Peripheral model has an APB target socket </w:t>
      </w:r>
      <w:r w:rsidR="00B3106D">
        <w:rPr>
          <w:rFonts w:cs="Arial"/>
        </w:rPr>
        <w:t>“</w:t>
      </w:r>
      <w:r w:rsidRPr="00D5359D">
        <w:rPr>
          <w:rFonts w:cs="Arial"/>
        </w:rPr>
        <w:t>ts</w:t>
      </w:r>
      <w:r w:rsidR="00B3106D">
        <w:rPr>
          <w:rFonts w:cs="Arial"/>
        </w:rPr>
        <w:t>”</w:t>
      </w:r>
      <w:r w:rsidRPr="00D5359D">
        <w:rPr>
          <w:rFonts w:cs="Arial"/>
        </w:rPr>
        <w:t>. Users can access read/write the Dummy Peripheral's registers through this target socket.</w:t>
      </w:r>
    </w:p>
    <w:p w:rsidR="00D5359D" w:rsidRDefault="00D5359D" w:rsidP="00D5359D">
      <w:pPr>
        <w:pStyle w:val="Heading3"/>
      </w:pPr>
      <w:bookmarkStart w:id="39" w:name="_Ref472680615"/>
      <w:r>
        <w:t>Registers</w:t>
      </w:r>
      <w:bookmarkEnd w:id="39"/>
    </w:p>
    <w:p w:rsidR="00DF37F4" w:rsidRDefault="00DE615C" w:rsidP="0079200F">
      <w:pPr>
        <w:jc w:val="both"/>
      </w:pPr>
      <w:r w:rsidRPr="00DE615C">
        <w:t xml:space="preserve">The registers of Dummy </w:t>
      </w:r>
      <w:r>
        <w:t>Peripheral</w:t>
      </w:r>
      <w:r w:rsidRPr="00DE615C">
        <w:t xml:space="preserve"> mode</w:t>
      </w:r>
      <w:r>
        <w:t xml:space="preserve">l are described in </w:t>
      </w:r>
      <w:r w:rsidRPr="00DF37F4">
        <w:t xml:space="preserve">the </w:t>
      </w:r>
      <w:r w:rsidR="00A16504">
        <w:fldChar w:fldCharType="begin"/>
      </w:r>
      <w:r w:rsidR="00AA6521">
        <w:instrText xml:space="preserve"> REF _Ref476034014 \h </w:instrText>
      </w:r>
      <w:r w:rsidR="00A16504">
        <w:fldChar w:fldCharType="separate"/>
      </w:r>
      <w:r w:rsidR="006B595F">
        <w:t xml:space="preserve">Table </w:t>
      </w:r>
      <w:r w:rsidR="006B595F">
        <w:rPr>
          <w:noProof/>
        </w:rPr>
        <w:t>1</w:t>
      </w:r>
      <w:r w:rsidR="006B595F">
        <w:t>.</w:t>
      </w:r>
      <w:r w:rsidR="006B595F">
        <w:rPr>
          <w:noProof/>
        </w:rPr>
        <w:t>2</w:t>
      </w:r>
      <w:r w:rsidR="00A16504">
        <w:fldChar w:fldCharType="end"/>
      </w:r>
      <w:r w:rsidRPr="00DE615C">
        <w:t>.</w:t>
      </w:r>
    </w:p>
    <w:p w:rsidR="00D5359D" w:rsidRPr="00DF37F4" w:rsidRDefault="00E73442" w:rsidP="00E73442">
      <w:pPr>
        <w:pStyle w:val="Caption"/>
      </w:pPr>
      <w:bookmarkStart w:id="40" w:name="_Ref476034014"/>
      <w:bookmarkStart w:id="41" w:name="_Toc518022748"/>
      <w:r>
        <w:t xml:space="preserve">Table </w:t>
      </w:r>
      <w:r w:rsidR="00A16504">
        <w:fldChar w:fldCharType="begin"/>
      </w:r>
      <w:r w:rsidR="00442598">
        <w:instrText xml:space="preserve"> STYLEREF 1 \s </w:instrText>
      </w:r>
      <w:r w:rsidR="00A16504">
        <w:fldChar w:fldCharType="separate"/>
      </w:r>
      <w:r w:rsidR="006B595F">
        <w:rPr>
          <w:noProof/>
        </w:rPr>
        <w:t>1</w:t>
      </w:r>
      <w:r w:rsidR="00A16504">
        <w:rPr>
          <w:noProof/>
        </w:rPr>
        <w:fldChar w:fldCharType="end"/>
      </w:r>
      <w:r>
        <w:t>.</w:t>
      </w:r>
      <w:r w:rsidR="00A16504">
        <w:fldChar w:fldCharType="begin"/>
      </w:r>
      <w:r w:rsidR="00C1444D">
        <w:instrText xml:space="preserve"> SEQ Table \* ARABIC \s 1 </w:instrText>
      </w:r>
      <w:r w:rsidR="00A16504">
        <w:fldChar w:fldCharType="separate"/>
      </w:r>
      <w:r w:rsidR="006B595F">
        <w:rPr>
          <w:noProof/>
        </w:rPr>
        <w:t>2</w:t>
      </w:r>
      <w:r w:rsidR="00A16504">
        <w:rPr>
          <w:noProof/>
        </w:rPr>
        <w:fldChar w:fldCharType="end"/>
      </w:r>
      <w:bookmarkEnd w:id="40"/>
      <w:r>
        <w:t xml:space="preserve">: </w:t>
      </w:r>
      <w:r w:rsidR="00D5359D" w:rsidRPr="00DF37F4">
        <w:t xml:space="preserve">List of Dummy </w:t>
      </w:r>
      <w:r w:rsidR="00DE615C" w:rsidRPr="00DF37F4">
        <w:t>Peripheral</w:t>
      </w:r>
      <w:r w:rsidR="00D5359D" w:rsidRPr="00DF37F4">
        <w:t>’s registers</w:t>
      </w:r>
      <w:bookmarkEnd w:id="41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998"/>
        <w:gridCol w:w="1350"/>
        <w:gridCol w:w="900"/>
        <w:gridCol w:w="630"/>
        <w:gridCol w:w="990"/>
        <w:gridCol w:w="3600"/>
      </w:tblGrid>
      <w:tr w:rsidR="00D5359D" w:rsidRPr="00D13641" w:rsidTr="0023578B">
        <w:trPr>
          <w:tblHeader/>
        </w:trPr>
        <w:tc>
          <w:tcPr>
            <w:tcW w:w="1998" w:type="dxa"/>
            <w:shd w:val="clear" w:color="auto" w:fill="E5E5FF"/>
          </w:tcPr>
          <w:p w:rsidR="00D5359D" w:rsidRPr="00D13641" w:rsidRDefault="00D5359D" w:rsidP="00016E24">
            <w:pPr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Register</w:t>
            </w:r>
          </w:p>
        </w:tc>
        <w:tc>
          <w:tcPr>
            <w:tcW w:w="1350" w:type="dxa"/>
            <w:shd w:val="clear" w:color="auto" w:fill="E5E5FF"/>
          </w:tcPr>
          <w:p w:rsidR="00D5359D" w:rsidRPr="00D13641" w:rsidRDefault="00D5359D" w:rsidP="00016E24">
            <w:pPr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Address offset</w:t>
            </w:r>
          </w:p>
        </w:tc>
        <w:tc>
          <w:tcPr>
            <w:tcW w:w="900" w:type="dxa"/>
            <w:shd w:val="clear" w:color="auto" w:fill="E5E5FF"/>
          </w:tcPr>
          <w:p w:rsidR="00D5359D" w:rsidRPr="00D13641" w:rsidRDefault="00D5359D" w:rsidP="00016E24">
            <w:pPr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Initial value</w:t>
            </w:r>
          </w:p>
        </w:tc>
        <w:tc>
          <w:tcPr>
            <w:tcW w:w="630" w:type="dxa"/>
            <w:shd w:val="clear" w:color="auto" w:fill="E5E5FF"/>
          </w:tcPr>
          <w:p w:rsidR="00D5359D" w:rsidRPr="00D13641" w:rsidRDefault="00D5359D" w:rsidP="00016E24">
            <w:pPr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Bit</w:t>
            </w:r>
          </w:p>
        </w:tc>
        <w:tc>
          <w:tcPr>
            <w:tcW w:w="990" w:type="dxa"/>
            <w:shd w:val="clear" w:color="auto" w:fill="E5E5FF"/>
          </w:tcPr>
          <w:p w:rsidR="00D5359D" w:rsidRPr="00D13641" w:rsidRDefault="00D5359D" w:rsidP="00016E24">
            <w:pPr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Access</w:t>
            </w:r>
          </w:p>
        </w:tc>
        <w:tc>
          <w:tcPr>
            <w:tcW w:w="3600" w:type="dxa"/>
            <w:shd w:val="clear" w:color="auto" w:fill="E5E5FF"/>
          </w:tcPr>
          <w:p w:rsidR="00D5359D" w:rsidRPr="00D13641" w:rsidRDefault="00D5359D" w:rsidP="00016E24">
            <w:pPr>
              <w:jc w:val="center"/>
              <w:rPr>
                <w:rFonts w:cs="Arial"/>
                <w:b/>
                <w:sz w:val="20"/>
                <w:szCs w:val="20"/>
              </w:rPr>
            </w:pPr>
            <w:r w:rsidRPr="00D13641">
              <w:rPr>
                <w:rFonts w:cs="Arial"/>
                <w:b/>
                <w:sz w:val="20"/>
                <w:szCs w:val="20"/>
              </w:rPr>
              <w:t>Description</w:t>
            </w:r>
          </w:p>
        </w:tc>
      </w:tr>
      <w:tr w:rsidR="00DE615C" w:rsidRPr="00D13641" w:rsidTr="0023578B">
        <w:tc>
          <w:tcPr>
            <w:tcW w:w="1998" w:type="dxa"/>
          </w:tcPr>
          <w:p w:rsidR="00DE615C" w:rsidRPr="007F61BE" w:rsidRDefault="00DE615C" w:rsidP="00016E24">
            <w:pPr>
              <w:rPr>
                <w:sz w:val="24"/>
                <w:szCs w:val="24"/>
              </w:rPr>
            </w:pPr>
            <w:r w:rsidRPr="007F61BE">
              <w:rPr>
                <w:rFonts w:cs="Arial"/>
                <w:sz w:val="20"/>
                <w:szCs w:val="20"/>
              </w:rPr>
              <w:t>JUDGE_REG</w:t>
            </w:r>
          </w:p>
        </w:tc>
        <w:tc>
          <w:tcPr>
            <w:tcW w:w="1350" w:type="dxa"/>
          </w:tcPr>
          <w:p w:rsidR="00DE615C" w:rsidRDefault="00DE615C" w:rsidP="00016E24">
            <w:pPr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0x00</w:t>
            </w:r>
          </w:p>
        </w:tc>
        <w:tc>
          <w:tcPr>
            <w:tcW w:w="900" w:type="dxa"/>
          </w:tcPr>
          <w:p w:rsidR="00DE615C" w:rsidRDefault="00DE615C" w:rsidP="00016E24">
            <w:pPr>
              <w:jc w:val="center"/>
              <w:rPr>
                <w:sz w:val="24"/>
                <w:szCs w:val="24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0x0</w:t>
            </w:r>
          </w:p>
        </w:tc>
        <w:tc>
          <w:tcPr>
            <w:tcW w:w="630" w:type="dxa"/>
          </w:tcPr>
          <w:p w:rsidR="00DE615C" w:rsidRDefault="00DE615C" w:rsidP="00016E24">
            <w:pPr>
              <w:jc w:val="center"/>
              <w:rPr>
                <w:sz w:val="24"/>
                <w:szCs w:val="24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0</w:t>
            </w:r>
          </w:p>
        </w:tc>
        <w:tc>
          <w:tcPr>
            <w:tcW w:w="990" w:type="dxa"/>
          </w:tcPr>
          <w:p w:rsidR="00DE615C" w:rsidRDefault="00DE615C" w:rsidP="00016E24">
            <w:pPr>
              <w:jc w:val="center"/>
              <w:rPr>
                <w:sz w:val="24"/>
                <w:szCs w:val="24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R/W</w:t>
            </w:r>
          </w:p>
        </w:tc>
        <w:tc>
          <w:tcPr>
            <w:tcW w:w="3600" w:type="dxa"/>
          </w:tcPr>
          <w:p w:rsidR="00DE615C" w:rsidRDefault="00DE615C" w:rsidP="00016E24">
            <w:pPr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 xml:space="preserve">Store the </w:t>
            </w:r>
            <w:r w:rsidR="005858DE">
              <w:rPr>
                <w:rFonts w:cs="Arial"/>
                <w:color w:val="000000"/>
                <w:sz w:val="20"/>
                <w:szCs w:val="20"/>
              </w:rPr>
              <w:t>simulation result</w:t>
            </w:r>
          </w:p>
          <w:p w:rsidR="001525C5" w:rsidRDefault="001525C5" w:rsidP="00016E24">
            <w:pPr>
              <w:rPr>
                <w:rFonts w:cs="Arial"/>
                <w:color w:val="000000"/>
                <w:sz w:val="20"/>
                <w:szCs w:val="20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 xml:space="preserve">- </w:t>
            </w:r>
            <w:r w:rsidRPr="001525C5">
              <w:rPr>
                <w:rFonts w:cs="Arial"/>
                <w:color w:val="000000"/>
                <w:sz w:val="20"/>
                <w:szCs w:val="20"/>
              </w:rPr>
              <w:t>JUDGE</w:t>
            </w:r>
            <w:r>
              <w:rPr>
                <w:rFonts w:cs="Arial"/>
                <w:color w:val="000000"/>
                <w:sz w:val="20"/>
                <w:szCs w:val="20"/>
              </w:rPr>
              <w:t>[0]: Judge bit</w:t>
            </w:r>
          </w:p>
          <w:p w:rsidR="00DE615C" w:rsidRDefault="001525C5" w:rsidP="00016E24">
            <w:r>
              <w:rPr>
                <w:rFonts w:cs="Arial"/>
                <w:color w:val="000000"/>
                <w:sz w:val="20"/>
                <w:szCs w:val="20"/>
              </w:rPr>
              <w:t xml:space="preserve">    +</w:t>
            </w:r>
            <w:r w:rsidR="00DE615C">
              <w:rPr>
                <w:rFonts w:cs="Arial"/>
                <w:color w:val="000000"/>
                <w:sz w:val="20"/>
                <w:szCs w:val="20"/>
              </w:rPr>
              <w:t xml:space="preserve"> 0x0 : Pass</w:t>
            </w:r>
          </w:p>
          <w:p w:rsidR="00DE615C" w:rsidRDefault="001525C5" w:rsidP="00016E24">
            <w:pPr>
              <w:rPr>
                <w:sz w:val="24"/>
                <w:szCs w:val="24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 xml:space="preserve">    +</w:t>
            </w:r>
            <w:r w:rsidR="00DE615C">
              <w:rPr>
                <w:rFonts w:cs="Arial"/>
                <w:color w:val="000000"/>
                <w:sz w:val="20"/>
                <w:szCs w:val="20"/>
              </w:rPr>
              <w:t xml:space="preserve"> 0x1 : Fail</w:t>
            </w:r>
          </w:p>
        </w:tc>
      </w:tr>
      <w:tr w:rsidR="00052ED5" w:rsidRPr="00D13641" w:rsidTr="0023578B">
        <w:tc>
          <w:tcPr>
            <w:tcW w:w="1998" w:type="dxa"/>
          </w:tcPr>
          <w:p w:rsidR="00052ED5" w:rsidRPr="007F61BE" w:rsidRDefault="00052ED5" w:rsidP="00134B06">
            <w:pPr>
              <w:rPr>
                <w:sz w:val="24"/>
                <w:szCs w:val="24"/>
              </w:rPr>
            </w:pPr>
            <w:r w:rsidRPr="007F61BE">
              <w:rPr>
                <w:rFonts w:cs="Arial"/>
                <w:sz w:val="20"/>
                <w:szCs w:val="20"/>
                <w:lang w:val="vi-VN"/>
              </w:rPr>
              <w:t>RESET</w:t>
            </w:r>
            <w:r w:rsidRPr="007F61BE">
              <w:rPr>
                <w:rFonts w:cs="Arial"/>
                <w:sz w:val="20"/>
                <w:szCs w:val="20"/>
              </w:rPr>
              <w:t>_REG</w:t>
            </w:r>
          </w:p>
        </w:tc>
        <w:tc>
          <w:tcPr>
            <w:tcW w:w="1350" w:type="dxa"/>
          </w:tcPr>
          <w:p w:rsidR="00052ED5" w:rsidRDefault="00052ED5" w:rsidP="00052ED5">
            <w:pPr>
              <w:jc w:val="center"/>
              <w:rPr>
                <w:sz w:val="24"/>
                <w:szCs w:val="24"/>
              </w:rPr>
            </w:pPr>
            <w:r>
              <w:rPr>
                <w:rFonts w:cs="Arial"/>
                <w:color w:val="000000"/>
                <w:sz w:val="20"/>
                <w:szCs w:val="20"/>
              </w:rPr>
              <w:t>0x04</w:t>
            </w:r>
          </w:p>
        </w:tc>
        <w:tc>
          <w:tcPr>
            <w:tcW w:w="900" w:type="dxa"/>
          </w:tcPr>
          <w:p w:rsidR="00052ED5" w:rsidRDefault="00052ED5" w:rsidP="00990A3D">
            <w:pPr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0x</w:t>
            </w:r>
            <w:r w:rsidR="0023578B">
              <w:rPr>
                <w:rFonts w:cs="Arial"/>
                <w:sz w:val="20"/>
                <w:szCs w:val="20"/>
              </w:rPr>
              <w:t>1</w:t>
            </w:r>
          </w:p>
        </w:tc>
        <w:tc>
          <w:tcPr>
            <w:tcW w:w="630" w:type="dxa"/>
          </w:tcPr>
          <w:p w:rsidR="00052ED5" w:rsidRDefault="00052ED5" w:rsidP="00134B06">
            <w:pPr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 xml:space="preserve">0 </w:t>
            </w:r>
          </w:p>
        </w:tc>
        <w:tc>
          <w:tcPr>
            <w:tcW w:w="990" w:type="dxa"/>
          </w:tcPr>
          <w:p w:rsidR="00052ED5" w:rsidRDefault="00052ED5" w:rsidP="00134B06">
            <w:pPr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R/W</w:t>
            </w:r>
          </w:p>
        </w:tc>
        <w:tc>
          <w:tcPr>
            <w:tcW w:w="3600" w:type="dxa"/>
          </w:tcPr>
          <w:p w:rsidR="00052ED5" w:rsidRDefault="00052ED5" w:rsidP="00134B06">
            <w:pPr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Store the values of </w:t>
            </w:r>
            <w:r w:rsidR="007B3701">
              <w:rPr>
                <w:rFonts w:cs="Arial"/>
                <w:sz w:val="20"/>
                <w:szCs w:val="20"/>
              </w:rPr>
              <w:t>resetPort</w:t>
            </w:r>
          </w:p>
          <w:p w:rsidR="00E820B7" w:rsidRPr="00A742EA" w:rsidRDefault="00992A29" w:rsidP="0023578B">
            <w:pPr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+ Bit 0: Value o</w:t>
            </w:r>
            <w:r w:rsidR="007B3701">
              <w:rPr>
                <w:rFonts w:cs="Arial"/>
                <w:sz w:val="20"/>
                <w:szCs w:val="20"/>
              </w:rPr>
              <w:t>f resetPort</w:t>
            </w:r>
          </w:p>
        </w:tc>
      </w:tr>
      <w:tr w:rsidR="00052ED5" w:rsidRPr="00D13641" w:rsidTr="0023578B">
        <w:tc>
          <w:tcPr>
            <w:tcW w:w="1998" w:type="dxa"/>
          </w:tcPr>
          <w:p w:rsidR="00052ED5" w:rsidRPr="00CC3F6A" w:rsidRDefault="00737263" w:rsidP="00992A29">
            <w:pPr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CLK_</w:t>
            </w:r>
            <w:r w:rsidR="00992A29">
              <w:rPr>
                <w:rFonts w:cs="Arial"/>
                <w:sz w:val="20"/>
                <w:szCs w:val="20"/>
              </w:rPr>
              <w:t>PCLK</w:t>
            </w:r>
            <w:r w:rsidR="00A742EA">
              <w:rPr>
                <w:rFonts w:cs="Arial"/>
                <w:sz w:val="20"/>
                <w:szCs w:val="20"/>
              </w:rPr>
              <w:t>_REG</w:t>
            </w:r>
          </w:p>
        </w:tc>
        <w:tc>
          <w:tcPr>
            <w:tcW w:w="1350" w:type="dxa"/>
          </w:tcPr>
          <w:p w:rsidR="00052ED5" w:rsidRDefault="00052ED5" w:rsidP="00F44C68">
            <w:pPr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0x</w:t>
            </w:r>
            <w:r w:rsidR="00A742EA">
              <w:rPr>
                <w:rFonts w:cs="Arial"/>
                <w:sz w:val="20"/>
                <w:szCs w:val="20"/>
              </w:rPr>
              <w:t>08</w:t>
            </w:r>
          </w:p>
        </w:tc>
        <w:tc>
          <w:tcPr>
            <w:tcW w:w="900" w:type="dxa"/>
          </w:tcPr>
          <w:p w:rsidR="00052ED5" w:rsidRDefault="00052ED5" w:rsidP="00016E24">
            <w:pPr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0x0</w:t>
            </w:r>
          </w:p>
        </w:tc>
        <w:tc>
          <w:tcPr>
            <w:tcW w:w="630" w:type="dxa"/>
          </w:tcPr>
          <w:p w:rsidR="00052ED5" w:rsidRDefault="00052ED5" w:rsidP="00016E24">
            <w:pPr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0</w:t>
            </w:r>
            <w:r w:rsidR="00737263">
              <w:rPr>
                <w:rFonts w:cs="Arial"/>
                <w:sz w:val="20"/>
                <w:szCs w:val="20"/>
              </w:rPr>
              <w:t>-31</w:t>
            </w:r>
          </w:p>
        </w:tc>
        <w:tc>
          <w:tcPr>
            <w:tcW w:w="990" w:type="dxa"/>
          </w:tcPr>
          <w:p w:rsidR="00052ED5" w:rsidRDefault="00052ED5" w:rsidP="00016E24">
            <w:pPr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R/W</w:t>
            </w:r>
          </w:p>
        </w:tc>
        <w:tc>
          <w:tcPr>
            <w:tcW w:w="3600" w:type="dxa"/>
          </w:tcPr>
          <w:p w:rsidR="00052ED5" w:rsidRDefault="00052ED5" w:rsidP="00992A29">
            <w:pPr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 xml:space="preserve">Store the </w:t>
            </w:r>
            <w:r w:rsidR="00E33227">
              <w:rPr>
                <w:rFonts w:cs="Arial"/>
                <w:sz w:val="20"/>
                <w:szCs w:val="20"/>
              </w:rPr>
              <w:t xml:space="preserve">value of </w:t>
            </w:r>
            <w:r w:rsidR="00A742EA">
              <w:rPr>
                <w:rFonts w:cs="Arial"/>
                <w:sz w:val="20"/>
                <w:szCs w:val="20"/>
              </w:rPr>
              <w:t>ou</w:t>
            </w:r>
            <w:r w:rsidR="00C35189">
              <w:rPr>
                <w:rFonts w:cs="Arial"/>
                <w:sz w:val="20"/>
                <w:szCs w:val="20"/>
              </w:rPr>
              <w:t>t</w:t>
            </w:r>
            <w:r w:rsidR="00737263">
              <w:rPr>
                <w:rFonts w:cs="Arial"/>
                <w:sz w:val="20"/>
                <w:szCs w:val="20"/>
              </w:rPr>
              <w:t>put port “</w:t>
            </w:r>
            <w:r w:rsidR="00992A29">
              <w:rPr>
                <w:rFonts w:cs="Arial"/>
                <w:sz w:val="20"/>
                <w:szCs w:val="20"/>
              </w:rPr>
              <w:t>PCLK</w:t>
            </w:r>
            <w:r w:rsidR="00A742EA">
              <w:rPr>
                <w:rFonts w:cs="Arial"/>
                <w:sz w:val="20"/>
                <w:szCs w:val="20"/>
              </w:rPr>
              <w:t>”</w:t>
            </w:r>
          </w:p>
        </w:tc>
      </w:tr>
      <w:tr w:rsidR="00737263" w:rsidRPr="00D13641" w:rsidTr="0023578B">
        <w:tc>
          <w:tcPr>
            <w:tcW w:w="1998" w:type="dxa"/>
          </w:tcPr>
          <w:p w:rsidR="00737263" w:rsidRPr="00CC3F6A" w:rsidRDefault="00992A29" w:rsidP="00992A29">
            <w:pPr>
              <w:rPr>
                <w:sz w:val="24"/>
                <w:szCs w:val="24"/>
              </w:rPr>
            </w:pPr>
            <w:r>
              <w:rPr>
                <w:sz w:val="20"/>
                <w:szCs w:val="24"/>
              </w:rPr>
              <w:t>ERR</w:t>
            </w:r>
            <w:r w:rsidR="002271B3">
              <w:rPr>
                <w:sz w:val="20"/>
                <w:szCs w:val="24"/>
              </w:rPr>
              <w:t>_</w:t>
            </w:r>
            <w:r>
              <w:rPr>
                <w:sz w:val="20"/>
                <w:szCs w:val="24"/>
              </w:rPr>
              <w:t>IRQ_</w:t>
            </w:r>
            <w:r w:rsidR="006C69D3">
              <w:rPr>
                <w:sz w:val="20"/>
                <w:szCs w:val="24"/>
              </w:rPr>
              <w:t>REG</w:t>
            </w:r>
          </w:p>
        </w:tc>
        <w:tc>
          <w:tcPr>
            <w:tcW w:w="1350" w:type="dxa"/>
          </w:tcPr>
          <w:p w:rsidR="00737263" w:rsidRDefault="00D61195" w:rsidP="00F44C68">
            <w:pPr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0x10</w:t>
            </w:r>
          </w:p>
        </w:tc>
        <w:tc>
          <w:tcPr>
            <w:tcW w:w="900" w:type="dxa"/>
          </w:tcPr>
          <w:p w:rsidR="00737263" w:rsidRDefault="00737263" w:rsidP="00016E24">
            <w:pPr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0x0</w:t>
            </w:r>
          </w:p>
        </w:tc>
        <w:tc>
          <w:tcPr>
            <w:tcW w:w="630" w:type="dxa"/>
          </w:tcPr>
          <w:p w:rsidR="00737263" w:rsidRDefault="00737263" w:rsidP="00016E24">
            <w:pPr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 xml:space="preserve">0 </w:t>
            </w:r>
          </w:p>
        </w:tc>
        <w:tc>
          <w:tcPr>
            <w:tcW w:w="990" w:type="dxa"/>
          </w:tcPr>
          <w:p w:rsidR="00737263" w:rsidRDefault="006C69D3" w:rsidP="00016E24">
            <w:pPr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R</w:t>
            </w:r>
            <w:r w:rsidR="0023578B">
              <w:rPr>
                <w:rFonts w:cs="Arial"/>
                <w:sz w:val="20"/>
                <w:szCs w:val="20"/>
              </w:rPr>
              <w:t>/W</w:t>
            </w:r>
          </w:p>
        </w:tc>
        <w:tc>
          <w:tcPr>
            <w:tcW w:w="3600" w:type="dxa"/>
          </w:tcPr>
          <w:p w:rsidR="00737263" w:rsidRDefault="006C69D3" w:rsidP="00992A29">
            <w:pPr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Store the value of input port “</w:t>
            </w:r>
            <w:r w:rsidR="00992A29">
              <w:rPr>
                <w:rFonts w:cs="Arial"/>
                <w:sz w:val="20"/>
                <w:szCs w:val="20"/>
              </w:rPr>
              <w:t>err_irq</w:t>
            </w:r>
            <w:r w:rsidR="00737263">
              <w:rPr>
                <w:rFonts w:cs="Arial"/>
                <w:sz w:val="20"/>
                <w:szCs w:val="20"/>
              </w:rPr>
              <w:t xml:space="preserve">” </w:t>
            </w:r>
          </w:p>
        </w:tc>
      </w:tr>
      <w:tr w:rsidR="0023578B" w:rsidRPr="00D13641" w:rsidTr="0023578B">
        <w:tc>
          <w:tcPr>
            <w:tcW w:w="1998" w:type="dxa"/>
          </w:tcPr>
          <w:p w:rsidR="0023578B" w:rsidRDefault="0023578B" w:rsidP="00992A29">
            <w:pPr>
              <w:rPr>
                <w:sz w:val="20"/>
                <w:szCs w:val="24"/>
              </w:rPr>
            </w:pPr>
            <w:r w:rsidRPr="0023578B">
              <w:rPr>
                <w:sz w:val="20"/>
                <w:szCs w:val="24"/>
              </w:rPr>
              <w:t>COUNT_ERR_IRQ_REG</w:t>
            </w:r>
          </w:p>
        </w:tc>
        <w:tc>
          <w:tcPr>
            <w:tcW w:w="1350" w:type="dxa"/>
          </w:tcPr>
          <w:p w:rsidR="0023578B" w:rsidRDefault="0023578B" w:rsidP="00F44C68">
            <w:pPr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0x14</w:t>
            </w:r>
          </w:p>
        </w:tc>
        <w:tc>
          <w:tcPr>
            <w:tcW w:w="900" w:type="dxa"/>
          </w:tcPr>
          <w:p w:rsidR="0023578B" w:rsidRDefault="0023578B" w:rsidP="00016E24">
            <w:pPr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0x0</w:t>
            </w:r>
          </w:p>
        </w:tc>
        <w:tc>
          <w:tcPr>
            <w:tcW w:w="630" w:type="dxa"/>
          </w:tcPr>
          <w:p w:rsidR="0023578B" w:rsidRDefault="0023578B" w:rsidP="00016E24">
            <w:pPr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0</w:t>
            </w:r>
          </w:p>
        </w:tc>
        <w:tc>
          <w:tcPr>
            <w:tcW w:w="990" w:type="dxa"/>
          </w:tcPr>
          <w:p w:rsidR="0023578B" w:rsidRDefault="0023578B" w:rsidP="00016E24">
            <w:pPr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R/W</w:t>
            </w:r>
          </w:p>
        </w:tc>
        <w:tc>
          <w:tcPr>
            <w:tcW w:w="3600" w:type="dxa"/>
          </w:tcPr>
          <w:p w:rsidR="0023578B" w:rsidRDefault="0023578B" w:rsidP="00992A29">
            <w:pPr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Store the value of the number error interrupt is issued</w:t>
            </w:r>
          </w:p>
        </w:tc>
      </w:tr>
    </w:tbl>
    <w:p w:rsidR="00813D00" w:rsidRDefault="00813D00" w:rsidP="00813D00"/>
    <w:p w:rsidR="00685B66" w:rsidRDefault="00685B66" w:rsidP="00813D00"/>
    <w:p w:rsidR="00685B66" w:rsidRDefault="00685B66" w:rsidP="00813D00"/>
    <w:p w:rsidR="00685B66" w:rsidRDefault="00685B66" w:rsidP="00813D00"/>
    <w:p w:rsidR="00685B66" w:rsidRDefault="00685B66" w:rsidP="00813D00"/>
    <w:p w:rsidR="00685B66" w:rsidRDefault="00685B66" w:rsidP="00813D00"/>
    <w:p w:rsidR="00685B66" w:rsidRDefault="00685B66" w:rsidP="00813D00"/>
    <w:p w:rsidR="00685B66" w:rsidRDefault="00685B66" w:rsidP="00813D00"/>
    <w:p w:rsidR="00685B66" w:rsidRDefault="00685B66" w:rsidP="00813D00"/>
    <w:p w:rsidR="00685B66" w:rsidRDefault="00685B66" w:rsidP="00813D00"/>
    <w:p w:rsidR="00685B66" w:rsidRDefault="00685B66" w:rsidP="00813D00"/>
    <w:p w:rsidR="00685B66" w:rsidRDefault="00685B66" w:rsidP="00813D00"/>
    <w:p w:rsidR="00685B66" w:rsidRDefault="00685B66" w:rsidP="00813D00"/>
    <w:p w:rsidR="00470E37" w:rsidRDefault="00470E37" w:rsidP="00813D00"/>
    <w:p w:rsidR="00470E37" w:rsidRDefault="00470E37" w:rsidP="00813D00"/>
    <w:p w:rsidR="00470E37" w:rsidRDefault="00470E37" w:rsidP="00813D00"/>
    <w:p w:rsidR="00685B66" w:rsidRDefault="00685B66" w:rsidP="00813D00"/>
    <w:p w:rsidR="00315300" w:rsidRDefault="00315300" w:rsidP="00813D00"/>
    <w:p w:rsidR="00813D00" w:rsidRPr="00813D00" w:rsidRDefault="00DD4AF2" w:rsidP="00813D00">
      <w:pPr>
        <w:pStyle w:val="Heading3"/>
      </w:pPr>
      <w:r>
        <w:lastRenderedPageBreak/>
        <w:t>Operation</w:t>
      </w:r>
    </w:p>
    <w:p w:rsidR="00813D00" w:rsidRPr="00CC3AE8" w:rsidRDefault="00DE615C" w:rsidP="00813D00">
      <w:pPr>
        <w:pStyle w:val="Heading4"/>
        <w:rPr>
          <w:i w:val="0"/>
        </w:rPr>
      </w:pPr>
      <w:r w:rsidRPr="00CC3AE8">
        <w:rPr>
          <w:i w:val="0"/>
        </w:rPr>
        <w:t>Receiving input signals</w:t>
      </w:r>
    </w:p>
    <w:p w:rsidR="00813D00" w:rsidRDefault="00A35539" w:rsidP="00813D00">
      <w:r>
        <w:rPr>
          <w:noProof/>
        </w:rPr>
        <w:pict>
          <v:group id="_x0000_s1321" style="position:absolute;margin-left:52.5pt;margin-top:7.55pt;width:348.75pt;height:449.25pt;z-index:252566528" coordorigin="1079" coordsize="30503,334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">
            <v:rect id="Rectangle 128" o:spid="_x0000_s1322" style="position:absolute;left:1079;width:30503;height:33401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A2ilcIA&#10;AADcAAAADwAAAGRycy9kb3ducmV2LnhtbERP3WrCMBS+H/gO4Qi7m6kbrKMapQjOrezGzgc4NMe2&#10;2Jy0SWy7t18uBrv8+P63+9l0YiTnW8sK1qsEBHFldcu1gsv38ekNhA/IGjvLpOCHPOx3i4ctZtpO&#10;fKaxDLWIIewzVNCE0GdS+qohg35le+LIXa0zGCJ0tdQOpxhuOvmcJK/SYMuxocGeDg1Vt/JuFIR8&#10;ugyTe3f111l2p2Is0vJzUOpxOecbEIHm8C/+c39oBS9pXBvPxCMgd7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DaKVwgAAANwAAAAPAAAAAAAAAAAAAAAAAJgCAABkcnMvZG93&#10;bnJldi54bWxQSwUGAAAAAAQABAD1AAAAhwMAAAAA&#10;" filled="f" strokecolor="#f2dbdb [661]" strokeweight="1pt"/>
            <v:shape id="Text Box 133" o:spid="_x0000_s1323" type="#_x0000_t202" style="position:absolute;left:2297;top:870;width:17492;height:247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qD8isYA&#10;AADcAAAADwAAAGRycy9kb3ducmV2LnhtbESPT2vCQBTE74V+h+UVems2BioSs4YQEEtpD/65eHtm&#10;n0kw+zZmtxr99N1CweMwM79hsnw0nbjQ4FrLCiZRDIK4srrlWsFuu3ybgXAeWWNnmRTcyEG+eH7K&#10;MNX2ymu6bHwtAoRdigoa7/tUSlc1ZNBFticO3tEOBn2QQy31gNcAN51M4ngqDbYcFhrsqWyoOm1+&#10;jILPcvmN60NiZveuXH0di/68278r9foyFnMQnkb/CP+3P7SCaZzA35lwBOTi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qD8isYAAADcAAAADwAAAAAAAAAAAAAAAACYAgAAZHJz&#10;L2Rvd25yZXYueG1sUEsFBgAAAAAEAAQA9QAAAIsDAAAAAA==&#10;" filled="f" stroked="f" strokeweight=".5pt">
              <v:textbox>
                <w:txbxContent>
                  <w:p w:rsidR="00681385" w:rsidRPr="005169AC" w:rsidRDefault="00681385" w:rsidP="00813D00">
                    <w:pPr>
                      <w:rPr>
                        <w:b/>
                      </w:rPr>
                    </w:pPr>
                  </w:p>
                </w:txbxContent>
              </v:textbox>
            </v:shape>
          </v:group>
        </w:pict>
      </w:r>
      <w:r>
        <w:rPr>
          <w:noProof/>
        </w:rPr>
        <w:pict>
          <v:rect id="_x0000_s1324" style="position:absolute;margin-left:1in;margin-top:13.55pt;width:305.25pt;height:362.25pt;z-index:252567552;visibility:visibl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" filled="f" strokecolor="blue" strokeweight="1pt">
            <v:textbox style="mso-next-textbox:#_x0000_s1324">
              <w:txbxContent>
                <w:p w:rsidR="00681385" w:rsidRDefault="00681385" w:rsidP="00813D00"/>
              </w:txbxContent>
            </v:textbox>
          </v:rect>
        </w:pict>
      </w:r>
    </w:p>
    <w:p w:rsidR="00813D00" w:rsidRDefault="00A35539" w:rsidP="00813D00">
      <w:r>
        <w:rPr>
          <w:noProof/>
        </w:rPr>
        <w:object w:dxaOrig="1440" w:dyaOrig="1440">
          <v:shape id="_x0000_s1335" type="#_x0000_t75" style="position:absolute;margin-left:78pt;margin-top:0;width:251.15pt;height:437.45pt;z-index:-250738688">
            <v:imagedata r:id="rId16" o:title=""/>
          </v:shape>
          <o:OLEObject Type="Embed" ProgID="Visio.Drawing.15" ShapeID="_x0000_s1335" DrawAspect="Content" ObjectID="_1592313609" r:id="rId17"/>
        </w:object>
      </w:r>
    </w:p>
    <w:p w:rsidR="00813D00" w:rsidRDefault="00813D00" w:rsidP="00813D00"/>
    <w:p w:rsidR="00813D00" w:rsidRDefault="00813D00" w:rsidP="00813D00"/>
    <w:p w:rsidR="00813D00" w:rsidRDefault="00813D00" w:rsidP="00813D00"/>
    <w:p w:rsidR="00813D00" w:rsidRDefault="00813D00" w:rsidP="00813D00"/>
    <w:p w:rsidR="00813D00" w:rsidRDefault="00813D00" w:rsidP="00813D00"/>
    <w:p w:rsidR="00813D00" w:rsidRDefault="00813D00" w:rsidP="00813D00"/>
    <w:p w:rsidR="00813D00" w:rsidRDefault="00813D00" w:rsidP="00813D00"/>
    <w:p w:rsidR="00813D00" w:rsidRDefault="00813D00" w:rsidP="00813D00"/>
    <w:p w:rsidR="00813D00" w:rsidRDefault="00813D00" w:rsidP="00813D00"/>
    <w:p w:rsidR="00813D00" w:rsidRDefault="00813D00" w:rsidP="00813D00"/>
    <w:p w:rsidR="00813D00" w:rsidRDefault="00813D00" w:rsidP="00813D00"/>
    <w:p w:rsidR="00813D00" w:rsidRDefault="00813D00" w:rsidP="00813D00"/>
    <w:p w:rsidR="00813D00" w:rsidRDefault="00813D00" w:rsidP="00813D00"/>
    <w:p w:rsidR="00813D00" w:rsidRDefault="00813D00" w:rsidP="00813D00"/>
    <w:p w:rsidR="00813D00" w:rsidRDefault="00813D00" w:rsidP="00813D00"/>
    <w:p w:rsidR="00813D00" w:rsidRDefault="00813D00" w:rsidP="00813D00"/>
    <w:p w:rsidR="00813D00" w:rsidRDefault="00813D00" w:rsidP="00813D00"/>
    <w:p w:rsidR="00813D00" w:rsidRDefault="00813D00" w:rsidP="00813D00"/>
    <w:p w:rsidR="00813D00" w:rsidRDefault="00813D00" w:rsidP="00813D00"/>
    <w:p w:rsidR="00813D00" w:rsidRDefault="00813D00" w:rsidP="00813D00"/>
    <w:p w:rsidR="00813D00" w:rsidRDefault="00813D00" w:rsidP="00813D00"/>
    <w:p w:rsidR="00813D00" w:rsidRDefault="00813D00" w:rsidP="00813D00"/>
    <w:p w:rsidR="00813D00" w:rsidRDefault="00813D00" w:rsidP="00813D00"/>
    <w:p w:rsidR="00813D00" w:rsidRDefault="00813D00" w:rsidP="00813D00"/>
    <w:p w:rsidR="00813D00" w:rsidRDefault="00813D00" w:rsidP="00813D00"/>
    <w:p w:rsidR="00813D00" w:rsidRDefault="00813D00" w:rsidP="00813D00"/>
    <w:p w:rsidR="00813D00" w:rsidRDefault="00813D00" w:rsidP="00813D00"/>
    <w:p w:rsidR="00813D00" w:rsidRDefault="00813D00" w:rsidP="00813D00"/>
    <w:p w:rsidR="00813D00" w:rsidRDefault="00813D00" w:rsidP="00813D00"/>
    <w:p w:rsidR="00813D00" w:rsidRPr="00813D00" w:rsidRDefault="00813D00" w:rsidP="00813D00"/>
    <w:p w:rsidR="00992A29" w:rsidRPr="00A019F7" w:rsidRDefault="00AE5FE7" w:rsidP="00A019F7">
      <w:pPr>
        <w:pStyle w:val="Caption"/>
      </w:pPr>
      <w:bookmarkStart w:id="42" w:name="_Ref427664396"/>
      <w:bookmarkStart w:id="43" w:name="_Toc462730979"/>
      <w:bookmarkStart w:id="44" w:name="_Toc518022740"/>
      <w:r w:rsidRPr="00DE615C">
        <w:t xml:space="preserve">Figure </w:t>
      </w:r>
      <w:r w:rsidR="00A16504">
        <w:fldChar w:fldCharType="begin"/>
      </w:r>
      <w:r w:rsidR="00442598">
        <w:instrText xml:space="preserve"> STYLEREF 1 \s </w:instrText>
      </w:r>
      <w:r w:rsidR="00A16504">
        <w:fldChar w:fldCharType="separate"/>
      </w:r>
      <w:r w:rsidR="006B595F">
        <w:rPr>
          <w:noProof/>
        </w:rPr>
        <w:t>1</w:t>
      </w:r>
      <w:r w:rsidR="00A16504">
        <w:rPr>
          <w:noProof/>
        </w:rPr>
        <w:fldChar w:fldCharType="end"/>
      </w:r>
      <w:r w:rsidR="00DE763C">
        <w:noBreakHyphen/>
      </w:r>
      <w:r w:rsidR="00A16504">
        <w:fldChar w:fldCharType="begin"/>
      </w:r>
      <w:r w:rsidR="00442598">
        <w:instrText xml:space="preserve"> SEQ Figure \* ARABIC \s 1 </w:instrText>
      </w:r>
      <w:r w:rsidR="00A16504">
        <w:fldChar w:fldCharType="separate"/>
      </w:r>
      <w:r w:rsidR="006B595F">
        <w:rPr>
          <w:noProof/>
        </w:rPr>
        <w:t>5</w:t>
      </w:r>
      <w:r w:rsidR="00A16504">
        <w:rPr>
          <w:noProof/>
        </w:rPr>
        <w:fldChar w:fldCharType="end"/>
      </w:r>
      <w:bookmarkEnd w:id="42"/>
      <w:r w:rsidRPr="00DE615C">
        <w:t>: Operation flow of the Dummy Peripheral about receiving input signals</w:t>
      </w:r>
      <w:bookmarkEnd w:id="43"/>
      <w:bookmarkEnd w:id="44"/>
    </w:p>
    <w:p w:rsidR="00AE5FE7" w:rsidRDefault="002271B3" w:rsidP="006E7CFA">
      <w:pPr>
        <w:rPr>
          <w:rFonts w:cs="Arial"/>
        </w:rPr>
      </w:pPr>
      <w:r w:rsidRPr="006E7CFA">
        <w:rPr>
          <w:rFonts w:cs="Arial"/>
          <w:b/>
          <w:i/>
          <w:u w:val="single"/>
        </w:rPr>
        <w:t>Explanation</w:t>
      </w:r>
      <w:r w:rsidRPr="006E7CFA">
        <w:rPr>
          <w:rFonts w:cs="Arial"/>
        </w:rPr>
        <w:t>:</w:t>
      </w:r>
    </w:p>
    <w:p w:rsidR="002271B3" w:rsidRPr="006E7CFA" w:rsidRDefault="002271B3" w:rsidP="006E7CFA">
      <w:pPr>
        <w:rPr>
          <w:rFonts w:cs="Arial"/>
        </w:rPr>
      </w:pPr>
    </w:p>
    <w:p w:rsidR="00DE615C" w:rsidRPr="00AE5FE7" w:rsidRDefault="00CD5092" w:rsidP="0079200F">
      <w:pPr>
        <w:pStyle w:val="ListParagraph"/>
        <w:numPr>
          <w:ilvl w:val="0"/>
          <w:numId w:val="5"/>
        </w:numPr>
        <w:jc w:val="both"/>
        <w:rPr>
          <w:rFonts w:cs="Arial"/>
        </w:rPr>
      </w:pPr>
      <w:r w:rsidRPr="00AE5FE7">
        <w:rPr>
          <w:rFonts w:cs="Arial"/>
        </w:rPr>
        <w:t xml:space="preserve">If the input port </w:t>
      </w:r>
      <w:r w:rsidR="00DE615C" w:rsidRPr="00AE5FE7">
        <w:rPr>
          <w:rFonts w:cs="Arial"/>
        </w:rPr>
        <w:t>change</w:t>
      </w:r>
      <w:r w:rsidRPr="00AE5FE7">
        <w:rPr>
          <w:rFonts w:cs="Arial"/>
        </w:rPr>
        <w:t>s</w:t>
      </w:r>
      <w:r w:rsidR="00DE615C" w:rsidRPr="00AE5FE7">
        <w:rPr>
          <w:rFonts w:cs="Arial"/>
        </w:rPr>
        <w:t xml:space="preserve">, an info message is dumped to inform the receiving input signal from </w:t>
      </w:r>
      <w:r w:rsidR="009C0027">
        <w:rPr>
          <w:rFonts w:cs="Arial"/>
        </w:rPr>
        <w:t>INTC2G</w:t>
      </w:r>
      <w:r w:rsidR="00DE615C" w:rsidRPr="00AE5FE7">
        <w:rPr>
          <w:rFonts w:cs="Arial"/>
        </w:rPr>
        <w:t xml:space="preserve"> model and the value is stored into the corresponding register (refer to </w:t>
      </w:r>
      <w:r w:rsidR="00A16504">
        <w:fldChar w:fldCharType="begin"/>
      </w:r>
      <w:r w:rsidR="00AA6521">
        <w:rPr>
          <w:rFonts w:cs="Arial"/>
        </w:rPr>
        <w:instrText xml:space="preserve"> REF _Ref476034014 \h </w:instrText>
      </w:r>
      <w:r w:rsidR="00A16504">
        <w:fldChar w:fldCharType="separate"/>
      </w:r>
      <w:r w:rsidR="006B595F">
        <w:t xml:space="preserve">Table </w:t>
      </w:r>
      <w:r w:rsidR="006B595F">
        <w:rPr>
          <w:noProof/>
        </w:rPr>
        <w:t>1</w:t>
      </w:r>
      <w:r w:rsidR="006B595F">
        <w:t>.</w:t>
      </w:r>
      <w:r w:rsidR="006B595F">
        <w:rPr>
          <w:noProof/>
        </w:rPr>
        <w:t>2</w:t>
      </w:r>
      <w:r w:rsidR="00A16504">
        <w:fldChar w:fldCharType="end"/>
      </w:r>
      <w:r w:rsidR="00DE615C" w:rsidRPr="00DF37F4">
        <w:t xml:space="preserve"> for relationship</w:t>
      </w:r>
      <w:r w:rsidR="00DE615C" w:rsidRPr="00AE5FE7">
        <w:rPr>
          <w:rFonts w:cs="Arial"/>
        </w:rPr>
        <w:t xml:space="preserve"> between registers and corresponding input ports).</w:t>
      </w:r>
    </w:p>
    <w:p w:rsidR="00016E24" w:rsidRPr="00016E24" w:rsidRDefault="00DE615C" w:rsidP="0079200F">
      <w:pPr>
        <w:pStyle w:val="ListParagraph"/>
        <w:numPr>
          <w:ilvl w:val="0"/>
          <w:numId w:val="5"/>
        </w:numPr>
        <w:jc w:val="both"/>
        <w:rPr>
          <w:rFonts w:cs="Arial"/>
        </w:rPr>
      </w:pPr>
      <w:r w:rsidRPr="00DE615C">
        <w:rPr>
          <w:rFonts w:cs="Arial"/>
        </w:rPr>
        <w:t xml:space="preserve">Users can get the value of </w:t>
      </w:r>
      <w:r w:rsidR="006D272B" w:rsidRPr="00DE615C">
        <w:rPr>
          <w:rFonts w:cs="Arial"/>
        </w:rPr>
        <w:t>c</w:t>
      </w:r>
      <w:r w:rsidR="006D272B">
        <w:rPr>
          <w:rFonts w:cs="Arial"/>
        </w:rPr>
        <w:t>orresponding register above</w:t>
      </w:r>
      <w:r w:rsidRPr="00DE615C">
        <w:rPr>
          <w:rFonts w:cs="Arial"/>
        </w:rPr>
        <w:t xml:space="preserve"> to check values notified from </w:t>
      </w:r>
      <w:r w:rsidR="009C0027">
        <w:rPr>
          <w:rFonts w:cs="Arial"/>
        </w:rPr>
        <w:t>INTC2G</w:t>
      </w:r>
      <w:r w:rsidR="0059284A">
        <w:rPr>
          <w:rFonts w:cs="Arial"/>
        </w:rPr>
        <w:t xml:space="preserve"> </w:t>
      </w:r>
      <w:r w:rsidRPr="00DE615C">
        <w:rPr>
          <w:rFonts w:cs="Arial"/>
        </w:rPr>
        <w:t>model.</w:t>
      </w:r>
    </w:p>
    <w:p w:rsidR="007E015A" w:rsidRPr="00CC3AE8" w:rsidRDefault="00DE615C" w:rsidP="006D272B">
      <w:pPr>
        <w:pStyle w:val="Heading4"/>
        <w:rPr>
          <w:i w:val="0"/>
        </w:rPr>
      </w:pPr>
      <w:r w:rsidRPr="00CC3AE8">
        <w:rPr>
          <w:i w:val="0"/>
        </w:rPr>
        <w:lastRenderedPageBreak/>
        <w:t xml:space="preserve">Issuing </w:t>
      </w:r>
      <w:r w:rsidR="00F1708C" w:rsidRPr="00CC3AE8">
        <w:rPr>
          <w:i w:val="0"/>
        </w:rPr>
        <w:t>output</w:t>
      </w:r>
      <w:r w:rsidRPr="00CC3AE8">
        <w:rPr>
          <w:i w:val="0"/>
        </w:rPr>
        <w:t xml:space="preserve"> signals</w:t>
      </w:r>
    </w:p>
    <w:p w:rsidR="00D93597" w:rsidRDefault="00A35539" w:rsidP="00D93597">
      <w:pPr>
        <w:jc w:val="center"/>
      </w:pPr>
      <w:r>
        <w:rPr>
          <w:noProof/>
        </w:rPr>
        <w:pict>
          <v:group id="_x0000_s1331" style="position:absolute;left:0;text-align:left;margin-left:112.45pt;margin-top:2.3pt;width:254.3pt;height:340.5pt;z-index:252574720" coordorigin="1079" coordsize="30503,334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">
            <v:rect id="Rectangle 128" o:spid="_x0000_s1332" style="position:absolute;left:1079;width:30503;height:33401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A2ilcIA&#10;AADcAAAADwAAAGRycy9kb3ducmV2LnhtbERP3WrCMBS+H/gO4Qi7m6kbrKMapQjOrezGzgc4NMe2&#10;2Jy0SWy7t18uBrv8+P63+9l0YiTnW8sK1qsEBHFldcu1gsv38ekNhA/IGjvLpOCHPOx3i4ctZtpO&#10;fKaxDLWIIewzVNCE0GdS+qohg35le+LIXa0zGCJ0tdQOpxhuOvmcJK/SYMuxocGeDg1Vt/JuFIR8&#10;ugyTe3f111l2p2Is0vJzUOpxOecbEIHm8C/+c39oBS9pXBvPxCMgd7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DaKVwgAAANwAAAAPAAAAAAAAAAAAAAAAAJgCAABkcnMvZG93&#10;bnJldi54bWxQSwUGAAAAAAQABAD1AAAAhwMAAAAA&#10;" filled="f" strokecolor="#f2dbdb [661]" strokeweight="1pt"/>
            <v:shape id="Text Box 133" o:spid="_x0000_s1333" type="#_x0000_t202" style="position:absolute;left:2297;top:870;width:17492;height:247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qD8isYA&#10;AADcAAAADwAAAGRycy9kb3ducmV2LnhtbESPT2vCQBTE74V+h+UVems2BioSs4YQEEtpD/65eHtm&#10;n0kw+zZmtxr99N1CweMwM79hsnw0nbjQ4FrLCiZRDIK4srrlWsFuu3ybgXAeWWNnmRTcyEG+eH7K&#10;MNX2ymu6bHwtAoRdigoa7/tUSlc1ZNBFticO3tEOBn2QQy31gNcAN51M4ngqDbYcFhrsqWyoOm1+&#10;jILPcvmN60NiZveuXH0di/68278r9foyFnMQnkb/CP+3P7SCaZzA35lwBOTi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qD8isYAAADcAAAADwAAAAAAAAAAAAAAAACYAgAAZHJz&#10;L2Rvd25yZXYueG1sUEsFBgAAAAAEAAQA9QAAAIsDAAAAAA==&#10;" filled="f" stroked="f" strokeweight=".5pt">
              <v:textbox>
                <w:txbxContent>
                  <w:p w:rsidR="00681385" w:rsidRPr="005169AC" w:rsidRDefault="00681385" w:rsidP="008D7E37">
                    <w:pPr>
                      <w:rPr>
                        <w:b/>
                      </w:rPr>
                    </w:pPr>
                  </w:p>
                </w:txbxContent>
              </v:textbox>
            </v:shape>
          </v:group>
        </w:pict>
      </w:r>
      <w:r>
        <w:rPr>
          <w:noProof/>
        </w:rPr>
        <w:pict>
          <v:rect id="_x0000_s1334" style="position:absolute;left:0;text-align:left;margin-left:123.75pt;margin-top:11.3pt;width:230.25pt;height:255pt;z-index:252575744;visibility:visibl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" filled="f" strokecolor="blue" strokeweight="1pt">
            <v:textbox style="mso-next-textbox:#_x0000_s1334">
              <w:txbxContent>
                <w:p w:rsidR="00681385" w:rsidRDefault="00681385" w:rsidP="008D7E37"/>
                <w:p w:rsidR="00681385" w:rsidRPr="00AA37A0" w:rsidRDefault="00681385" w:rsidP="008D7E37">
                  <w:pPr>
                    <w:rPr>
                      <w:b/>
                    </w:rPr>
                  </w:pPr>
                </w:p>
              </w:txbxContent>
            </v:textbox>
          </v:rect>
        </w:pict>
      </w:r>
    </w:p>
    <w:p w:rsidR="008D7E37" w:rsidRDefault="00A35539" w:rsidP="00D93597">
      <w:pPr>
        <w:jc w:val="center"/>
      </w:pPr>
      <w:r>
        <w:rPr>
          <w:noProof/>
        </w:rPr>
        <w:object w:dxaOrig="1440" w:dyaOrig="1440">
          <v:shape id="_x0000_s1330" type="#_x0000_t75" style="position:absolute;left:0;text-align:left;margin-left:101.85pt;margin-top:8.6pt;width:244.5pt;height:312pt;z-index:-250742784">
            <v:imagedata r:id="rId18" o:title=""/>
          </v:shape>
          <o:OLEObject Type="Embed" ProgID="Visio.Drawing.15" ShapeID="_x0000_s1330" DrawAspect="Content" ObjectID="_1592313610" r:id="rId19"/>
        </w:object>
      </w:r>
    </w:p>
    <w:p w:rsidR="008D7E37" w:rsidRDefault="008D7E37" w:rsidP="00D93597">
      <w:pPr>
        <w:jc w:val="center"/>
      </w:pPr>
    </w:p>
    <w:p w:rsidR="008D7E37" w:rsidRDefault="008D7E37" w:rsidP="00D93597">
      <w:pPr>
        <w:jc w:val="center"/>
      </w:pPr>
    </w:p>
    <w:p w:rsidR="008D7E37" w:rsidRDefault="008D7E37" w:rsidP="00D93597">
      <w:pPr>
        <w:jc w:val="center"/>
      </w:pPr>
    </w:p>
    <w:p w:rsidR="008D7E37" w:rsidRDefault="008D7E37" w:rsidP="00D93597">
      <w:pPr>
        <w:jc w:val="center"/>
      </w:pPr>
    </w:p>
    <w:p w:rsidR="008D7E37" w:rsidRDefault="008D7E37" w:rsidP="00D93597">
      <w:pPr>
        <w:jc w:val="center"/>
      </w:pPr>
    </w:p>
    <w:p w:rsidR="008D7E37" w:rsidRDefault="008D7E37" w:rsidP="00D93597">
      <w:pPr>
        <w:jc w:val="center"/>
      </w:pPr>
    </w:p>
    <w:p w:rsidR="008D7E37" w:rsidRDefault="008D7E37" w:rsidP="00D93597">
      <w:pPr>
        <w:jc w:val="center"/>
      </w:pPr>
    </w:p>
    <w:p w:rsidR="008D7E37" w:rsidRDefault="008D7E37" w:rsidP="00D93597">
      <w:pPr>
        <w:jc w:val="center"/>
      </w:pPr>
    </w:p>
    <w:p w:rsidR="008D7E37" w:rsidRDefault="008D7E37" w:rsidP="00D93597">
      <w:pPr>
        <w:jc w:val="center"/>
      </w:pPr>
    </w:p>
    <w:p w:rsidR="008D7E37" w:rsidRDefault="008D7E37" w:rsidP="00D93597">
      <w:pPr>
        <w:jc w:val="center"/>
      </w:pPr>
    </w:p>
    <w:p w:rsidR="008D7E37" w:rsidRDefault="008D7E37" w:rsidP="00D93597">
      <w:pPr>
        <w:jc w:val="center"/>
      </w:pPr>
    </w:p>
    <w:p w:rsidR="008D7E37" w:rsidRDefault="008D7E37" w:rsidP="00D93597">
      <w:pPr>
        <w:jc w:val="center"/>
      </w:pPr>
    </w:p>
    <w:p w:rsidR="008D7E37" w:rsidRDefault="008D7E37" w:rsidP="00D93597">
      <w:pPr>
        <w:jc w:val="center"/>
      </w:pPr>
    </w:p>
    <w:p w:rsidR="008D7E37" w:rsidRDefault="008D7E37" w:rsidP="00D93597">
      <w:pPr>
        <w:jc w:val="center"/>
      </w:pPr>
    </w:p>
    <w:p w:rsidR="008D7E37" w:rsidRDefault="008D7E37" w:rsidP="00D93597">
      <w:pPr>
        <w:jc w:val="center"/>
      </w:pPr>
    </w:p>
    <w:p w:rsidR="008D7E37" w:rsidRDefault="008D7E37" w:rsidP="00D93597">
      <w:pPr>
        <w:jc w:val="center"/>
      </w:pPr>
    </w:p>
    <w:p w:rsidR="008D7E37" w:rsidRDefault="008D7E37" w:rsidP="00D93597">
      <w:pPr>
        <w:jc w:val="center"/>
      </w:pPr>
    </w:p>
    <w:p w:rsidR="008D7E37" w:rsidRDefault="008D7E37" w:rsidP="00D93597">
      <w:pPr>
        <w:jc w:val="center"/>
      </w:pPr>
    </w:p>
    <w:p w:rsidR="008D7E37" w:rsidRDefault="008D7E37" w:rsidP="00D93597">
      <w:pPr>
        <w:jc w:val="center"/>
      </w:pPr>
    </w:p>
    <w:p w:rsidR="008D7E37" w:rsidRDefault="008D7E37" w:rsidP="00D93597">
      <w:pPr>
        <w:jc w:val="center"/>
      </w:pPr>
    </w:p>
    <w:p w:rsidR="008D7E37" w:rsidRDefault="008D7E37" w:rsidP="00D93597">
      <w:pPr>
        <w:jc w:val="center"/>
      </w:pPr>
    </w:p>
    <w:p w:rsidR="008D7E37" w:rsidRDefault="008D7E37" w:rsidP="008D7E37"/>
    <w:p w:rsidR="00DE615C" w:rsidRPr="00DE615C" w:rsidRDefault="00DE615C" w:rsidP="00DE615C">
      <w:pPr>
        <w:pStyle w:val="Caption"/>
      </w:pPr>
      <w:bookmarkStart w:id="45" w:name="_Toc462730980"/>
      <w:bookmarkStart w:id="46" w:name="_Toc518022741"/>
      <w:r w:rsidRPr="00DE615C">
        <w:t xml:space="preserve">Figure </w:t>
      </w:r>
      <w:r w:rsidR="00A16504">
        <w:fldChar w:fldCharType="begin"/>
      </w:r>
      <w:r w:rsidR="00442598">
        <w:instrText xml:space="preserve"> STYLEREF 1 \s </w:instrText>
      </w:r>
      <w:r w:rsidR="00A16504">
        <w:fldChar w:fldCharType="separate"/>
      </w:r>
      <w:r w:rsidR="006B595F">
        <w:rPr>
          <w:noProof/>
        </w:rPr>
        <w:t>1</w:t>
      </w:r>
      <w:r w:rsidR="00A16504">
        <w:rPr>
          <w:noProof/>
        </w:rPr>
        <w:fldChar w:fldCharType="end"/>
      </w:r>
      <w:r w:rsidR="00DE763C">
        <w:noBreakHyphen/>
      </w:r>
      <w:r w:rsidR="00A16504">
        <w:fldChar w:fldCharType="begin"/>
      </w:r>
      <w:r w:rsidR="00442598">
        <w:instrText xml:space="preserve"> SEQ Figure \* ARABIC \s 1 </w:instrText>
      </w:r>
      <w:r w:rsidR="00A16504">
        <w:fldChar w:fldCharType="separate"/>
      </w:r>
      <w:r w:rsidR="006B595F">
        <w:rPr>
          <w:noProof/>
        </w:rPr>
        <w:t>6</w:t>
      </w:r>
      <w:r w:rsidR="00A16504">
        <w:rPr>
          <w:noProof/>
        </w:rPr>
        <w:fldChar w:fldCharType="end"/>
      </w:r>
      <w:r w:rsidRPr="00DE615C">
        <w:t xml:space="preserve">: Operation flow of the Dummy Peripheral about issuing </w:t>
      </w:r>
      <w:r w:rsidR="00F1708C">
        <w:t>output</w:t>
      </w:r>
      <w:r w:rsidRPr="00DE615C">
        <w:t xml:space="preserve"> signals</w:t>
      </w:r>
      <w:bookmarkEnd w:id="45"/>
      <w:bookmarkEnd w:id="46"/>
    </w:p>
    <w:p w:rsidR="00DE615C" w:rsidRPr="006E7CFA" w:rsidRDefault="00DE615C" w:rsidP="00DE615C">
      <w:pPr>
        <w:rPr>
          <w:rFonts w:cs="Arial"/>
        </w:rPr>
      </w:pPr>
      <w:r w:rsidRPr="006E7CFA">
        <w:rPr>
          <w:rFonts w:cs="Arial"/>
          <w:b/>
          <w:i/>
          <w:u w:val="single"/>
        </w:rPr>
        <w:t>Explanation</w:t>
      </w:r>
      <w:r w:rsidRPr="006E7CFA">
        <w:rPr>
          <w:rFonts w:cs="Arial"/>
        </w:rPr>
        <w:t>:</w:t>
      </w:r>
    </w:p>
    <w:p w:rsidR="00F1708C" w:rsidRPr="00F1708C" w:rsidRDefault="00DC74C9" w:rsidP="0079200F">
      <w:pPr>
        <w:pStyle w:val="ListParagraph"/>
        <w:numPr>
          <w:ilvl w:val="0"/>
          <w:numId w:val="5"/>
        </w:numPr>
        <w:jc w:val="both"/>
        <w:rPr>
          <w:rFonts w:cs="Arial"/>
        </w:rPr>
      </w:pPr>
      <w:r w:rsidRPr="00F1708C">
        <w:rPr>
          <w:rFonts w:cs="Arial"/>
        </w:rPr>
        <w:t xml:space="preserve">Dummy Peripheral model </w:t>
      </w:r>
      <w:r w:rsidR="002B0B29" w:rsidRPr="00F1708C">
        <w:rPr>
          <w:rFonts w:cs="Arial"/>
        </w:rPr>
        <w:t>provides</w:t>
      </w:r>
      <w:r w:rsidRPr="00F1708C">
        <w:rPr>
          <w:rFonts w:cs="Arial"/>
        </w:rPr>
        <w:t xml:space="preserve"> clock signals to </w:t>
      </w:r>
      <w:r w:rsidR="009C0027">
        <w:rPr>
          <w:rFonts w:cs="Arial"/>
        </w:rPr>
        <w:t>INTC2G</w:t>
      </w:r>
      <w:r w:rsidR="0059284A">
        <w:rPr>
          <w:rFonts w:cs="Arial"/>
        </w:rPr>
        <w:t xml:space="preserve"> </w:t>
      </w:r>
      <w:r w:rsidRPr="00F1708C">
        <w:rPr>
          <w:rFonts w:cs="Arial"/>
        </w:rPr>
        <w:t xml:space="preserve">model via </w:t>
      </w:r>
      <w:r w:rsidR="00DF37F4" w:rsidRPr="00F1708C">
        <w:rPr>
          <w:rFonts w:cs="Arial"/>
        </w:rPr>
        <w:t>“</w:t>
      </w:r>
      <w:r w:rsidR="00FC318C">
        <w:rPr>
          <w:rFonts w:cs="Arial"/>
        </w:rPr>
        <w:t>PCLK</w:t>
      </w:r>
      <w:r w:rsidR="00DF37F4" w:rsidRPr="00F1708C">
        <w:rPr>
          <w:rFonts w:cs="Arial"/>
        </w:rPr>
        <w:t>”</w:t>
      </w:r>
      <w:r w:rsidR="00061D34">
        <w:rPr>
          <w:rFonts w:cs="Arial"/>
        </w:rPr>
        <w:t xml:space="preserve"> output port</w:t>
      </w:r>
      <w:r w:rsidRPr="00F1708C">
        <w:rPr>
          <w:rFonts w:cs="Arial"/>
        </w:rPr>
        <w:t>.</w:t>
      </w:r>
    </w:p>
    <w:p w:rsidR="00061D34" w:rsidRDefault="00F1708C" w:rsidP="0079200F">
      <w:pPr>
        <w:pStyle w:val="ListParagraph"/>
        <w:numPr>
          <w:ilvl w:val="0"/>
          <w:numId w:val="5"/>
        </w:numPr>
        <w:jc w:val="both"/>
        <w:rPr>
          <w:rFonts w:cs="Arial"/>
        </w:rPr>
      </w:pPr>
      <w:r w:rsidRPr="00061D34">
        <w:rPr>
          <w:rFonts w:cs="Arial"/>
        </w:rPr>
        <w:t>For reset operation, Dummy Perip</w:t>
      </w:r>
      <w:r w:rsidR="002C6F43" w:rsidRPr="00061D34">
        <w:rPr>
          <w:rFonts w:cs="Arial"/>
        </w:rPr>
        <w:t>heral model issues reset signal</w:t>
      </w:r>
      <w:r w:rsidRPr="00061D34">
        <w:rPr>
          <w:rFonts w:cs="Arial"/>
        </w:rPr>
        <w:t xml:space="preserve"> to </w:t>
      </w:r>
      <w:r w:rsidR="009C0027" w:rsidRPr="00061D34">
        <w:rPr>
          <w:rFonts w:cs="Arial"/>
        </w:rPr>
        <w:t>INTC2G</w:t>
      </w:r>
      <w:r w:rsidR="0059284A">
        <w:rPr>
          <w:rFonts w:cs="Arial"/>
        </w:rPr>
        <w:t xml:space="preserve"> </w:t>
      </w:r>
      <w:r w:rsidR="00C438DD" w:rsidRPr="00061D34">
        <w:rPr>
          <w:rFonts w:cs="Arial"/>
        </w:rPr>
        <w:t xml:space="preserve">model via </w:t>
      </w:r>
      <w:r w:rsidRPr="00061D34">
        <w:rPr>
          <w:rFonts w:cs="Arial"/>
        </w:rPr>
        <w:t>“</w:t>
      </w:r>
      <w:r w:rsidR="00E73738" w:rsidRPr="00061D34">
        <w:rPr>
          <w:rFonts w:cs="Arial"/>
        </w:rPr>
        <w:t>r</w:t>
      </w:r>
      <w:r w:rsidR="00E73DCF" w:rsidRPr="00061D34">
        <w:rPr>
          <w:rFonts w:cs="Arial"/>
        </w:rPr>
        <w:t>esetPort</w:t>
      </w:r>
      <w:r w:rsidRPr="00061D34">
        <w:rPr>
          <w:rFonts w:cs="Arial"/>
        </w:rPr>
        <w:t>” output</w:t>
      </w:r>
      <w:r w:rsidR="00061D34" w:rsidRPr="00061D34">
        <w:rPr>
          <w:rFonts w:cs="Arial"/>
        </w:rPr>
        <w:t xml:space="preserve"> port</w:t>
      </w:r>
      <w:r w:rsidRPr="00061D34">
        <w:rPr>
          <w:rFonts w:cs="Arial"/>
        </w:rPr>
        <w:t>.</w:t>
      </w:r>
    </w:p>
    <w:p w:rsidR="00DC74C9" w:rsidRPr="00061D34" w:rsidRDefault="00F1708C" w:rsidP="0079200F">
      <w:pPr>
        <w:pStyle w:val="ListParagraph"/>
        <w:numPr>
          <w:ilvl w:val="0"/>
          <w:numId w:val="5"/>
        </w:numPr>
        <w:jc w:val="both"/>
        <w:rPr>
          <w:rFonts w:cs="Arial"/>
        </w:rPr>
      </w:pPr>
      <w:r w:rsidRPr="00061D34">
        <w:rPr>
          <w:rFonts w:cs="Arial"/>
        </w:rPr>
        <w:t>When users write value to register via “ts” socket, this value is writ</w:t>
      </w:r>
      <w:r w:rsidR="002C6F43" w:rsidRPr="00061D34">
        <w:rPr>
          <w:rFonts w:cs="Arial"/>
        </w:rPr>
        <w:t>ten to corresponding output ports</w:t>
      </w:r>
      <w:r>
        <w:t xml:space="preserve">. </w:t>
      </w:r>
      <w:r w:rsidR="00DC74C9" w:rsidRPr="00DF37F4">
        <w:t>(</w:t>
      </w:r>
      <w:r w:rsidR="00C438DD" w:rsidRPr="00DF37F4">
        <w:t>Refer</w:t>
      </w:r>
      <w:r w:rsidR="00DC74C9" w:rsidRPr="00DF37F4">
        <w:t xml:space="preserve"> to </w:t>
      </w:r>
      <w:r w:rsidR="00A16504">
        <w:fldChar w:fldCharType="begin"/>
      </w:r>
      <w:r w:rsidR="0059284A">
        <w:instrText xml:space="preserve"> REF _Ref476034014 \h </w:instrText>
      </w:r>
      <w:r w:rsidR="00A16504">
        <w:fldChar w:fldCharType="separate"/>
      </w:r>
      <w:r w:rsidR="006B595F">
        <w:t xml:space="preserve">Table </w:t>
      </w:r>
      <w:r w:rsidR="006B595F">
        <w:rPr>
          <w:noProof/>
        </w:rPr>
        <w:t>1</w:t>
      </w:r>
      <w:r w:rsidR="006B595F">
        <w:t>.</w:t>
      </w:r>
      <w:r w:rsidR="006B595F">
        <w:rPr>
          <w:noProof/>
        </w:rPr>
        <w:t>2</w:t>
      </w:r>
      <w:r w:rsidR="00A16504">
        <w:fldChar w:fldCharType="end"/>
      </w:r>
      <w:r w:rsidR="00DC74C9" w:rsidRPr="00061D34">
        <w:rPr>
          <w:rFonts w:cs="Arial"/>
        </w:rPr>
        <w:t xml:space="preserve"> for relationship between registers and corresponding output ports).</w:t>
      </w:r>
    </w:p>
    <w:p w:rsidR="00DE615C" w:rsidRDefault="00DC74C9" w:rsidP="0079200F">
      <w:pPr>
        <w:pStyle w:val="ListParagraph"/>
        <w:numPr>
          <w:ilvl w:val="0"/>
          <w:numId w:val="5"/>
        </w:numPr>
        <w:jc w:val="both"/>
        <w:rPr>
          <w:rFonts w:cs="Arial"/>
        </w:rPr>
      </w:pPr>
      <w:r w:rsidRPr="00DC74C9">
        <w:rPr>
          <w:rFonts w:cs="Arial"/>
        </w:rPr>
        <w:t>When output port is written, an info message is dumped to i</w:t>
      </w:r>
      <w:r>
        <w:rPr>
          <w:rFonts w:cs="Arial"/>
        </w:rPr>
        <w:t>nform the issuing output signal</w:t>
      </w:r>
      <w:r w:rsidR="00DE615C" w:rsidRPr="00DC74C9">
        <w:rPr>
          <w:rFonts w:cs="Arial"/>
        </w:rPr>
        <w:t>.</w:t>
      </w:r>
    </w:p>
    <w:p w:rsidR="00C872F9" w:rsidRPr="00C872F9" w:rsidRDefault="00C872F9" w:rsidP="00B5343D">
      <w:pPr>
        <w:pStyle w:val="Heading2"/>
        <w:rPr>
          <w:sz w:val="28"/>
        </w:rPr>
      </w:pPr>
      <w:bookmarkStart w:id="47" w:name="_Toc518397420"/>
      <w:r w:rsidRPr="00C872F9">
        <w:t>Dummy Slave model specification</w:t>
      </w:r>
      <w:bookmarkEnd w:id="47"/>
    </w:p>
    <w:p w:rsidR="00C872F9" w:rsidRPr="00C872F9" w:rsidRDefault="00C872F9" w:rsidP="00C872F9">
      <w:pPr>
        <w:pStyle w:val="Heading3"/>
        <w:numPr>
          <w:ilvl w:val="0"/>
          <w:numId w:val="0"/>
        </w:numPr>
        <w:ind w:left="720" w:hanging="720"/>
      </w:pPr>
      <w:r>
        <w:t xml:space="preserve">1.5.1. </w:t>
      </w:r>
      <w:r w:rsidRPr="00C872F9">
        <w:t>Summary</w:t>
      </w:r>
    </w:p>
    <w:p w:rsidR="00C872F9" w:rsidRPr="005E5873" w:rsidRDefault="00C872F9" w:rsidP="0079200F">
      <w:pPr>
        <w:pStyle w:val="ListParagraph"/>
        <w:numPr>
          <w:ilvl w:val="0"/>
          <w:numId w:val="9"/>
        </w:numPr>
        <w:ind w:left="720"/>
        <w:jc w:val="both"/>
        <w:rPr>
          <w:rFonts w:cs="Arial"/>
        </w:rPr>
      </w:pPr>
      <w:r w:rsidRPr="002A1554">
        <w:rPr>
          <w:rFonts w:cs="Arial"/>
        </w:rPr>
        <w:t>Dummy Slave model is used to confirm whether the transa</w:t>
      </w:r>
      <w:r w:rsidR="00FC318C" w:rsidRPr="002A1554">
        <w:rPr>
          <w:rFonts w:cs="Arial"/>
        </w:rPr>
        <w:t xml:space="preserve">ction is transferred through </w:t>
      </w:r>
      <w:r w:rsidR="009C0027">
        <w:rPr>
          <w:rFonts w:cs="Arial"/>
        </w:rPr>
        <w:t>INTC2G</w:t>
      </w:r>
      <w:r w:rsidR="0059284A">
        <w:rPr>
          <w:rFonts w:cs="Arial"/>
        </w:rPr>
        <w:t xml:space="preserve"> </w:t>
      </w:r>
      <w:r w:rsidRPr="002A1554">
        <w:rPr>
          <w:rFonts w:cs="Arial"/>
        </w:rPr>
        <w:t>model successfully. It is implemented as DummySlaveRvc class</w:t>
      </w:r>
      <w:r w:rsidR="00411B09">
        <w:rPr>
          <w:rFonts w:cs="Arial"/>
        </w:rPr>
        <w:t>.</w:t>
      </w:r>
    </w:p>
    <w:p w:rsidR="002A1554" w:rsidRDefault="002A1554" w:rsidP="002A1554">
      <w:pPr>
        <w:pStyle w:val="ListParagraph"/>
        <w:rPr>
          <w:rFonts w:cs="Arial"/>
        </w:rPr>
      </w:pPr>
    </w:p>
    <w:p w:rsidR="004F6E61" w:rsidRDefault="004F6E61" w:rsidP="002A1554">
      <w:pPr>
        <w:pStyle w:val="ListParagraph"/>
        <w:rPr>
          <w:rFonts w:cs="Arial"/>
        </w:rPr>
      </w:pPr>
    </w:p>
    <w:p w:rsidR="004F6E61" w:rsidRDefault="004F6E61" w:rsidP="002A1554">
      <w:pPr>
        <w:pStyle w:val="ListParagraph"/>
        <w:rPr>
          <w:rFonts w:cs="Arial"/>
        </w:rPr>
      </w:pPr>
    </w:p>
    <w:p w:rsidR="002A1554" w:rsidRDefault="00A35539" w:rsidP="002A1554">
      <w:pPr>
        <w:pStyle w:val="ListParagraph"/>
        <w:rPr>
          <w:rFonts w:cs="Arial"/>
        </w:rPr>
      </w:pPr>
      <w:r>
        <w:rPr>
          <w:rFonts w:cs="Arial"/>
          <w:noProof/>
        </w:rPr>
        <w:pict>
          <v:group id="Group 277" o:spid="_x0000_s1098" style="position:absolute;left:0;text-align:left;margin-left:39pt;margin-top:8.65pt;width:392.25pt;height:415.5pt;z-index:252536832;mso-width-relative:margin;mso-height-relative:margin" coordorigin="1507" coordsize="49910,549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">
            <v:group id="Group 270" o:spid="_x0000_s1099" style="position:absolute;left:3693;top:1186;width:45973;height:36430" coordorigin="-903,599" coordsize="36433,3642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RSiJbxgAAANwA&#10;AAAPAAAAAAAAAAAAAAAAAKoCAABkcnMvZG93bnJldi54bWxQSwUGAAAAAAQABAD6AAAAnQMAAAAA&#10;">
              <v:rect id="Rectangle 307" o:spid="_x0000_s1100" style="position:absolute;left:-903;top:599;width:36433;height:3642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e0LqcYA&#10;AADcAAAADwAAAGRycy9kb3ducmV2LnhtbESPQWvCQBSE70L/w/IKvZlNbbA1ukoRpbn0oKb0+si+&#10;JqHZtyG7jYm/3i0IHoeZ+YZZbQbTiJ46V1tW8BzFIIgLq2suFeSn/fQNhPPIGhvLpGAkB5v1w2SF&#10;qbZnPlB/9KUIEHYpKqi8b1MpXVGRQRfZljh4P7Yz6IPsSqk7PAe4aeQsjufSYM1hocKWthUVv8c/&#10;oyDLd8mu/3Rfe1NfTuNH8u3N4kWpp8fhfQnC0+Dv4Vs70wrmrwn8nwlHQK6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e0LqcYAAADcAAAADwAAAAAAAAAAAAAAAACYAgAAZHJz&#10;L2Rvd25yZXYueG1sUEsFBgAAAAAEAAQA9QAAAIsDAAAAAA==&#10;" filled="f" strokecolor="blue" strokeweight="1pt"/>
              <v:shape id="Text Box 308" o:spid="_x0000_s1101" type="#_x0000_t202" style="position:absolute;left:954;top:1321;width:17503;height:247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FvDsUA&#10;AADcAAAADwAAAGRycy9kb3ducmV2LnhtbESPQYvCMBSE7wv+h/AEb2uqYNFqFCmIsqwHXS/ens2z&#10;LTYvtYna3V9vBGGPw8x8w8wWranEnRpXWlYw6EcgiDOrS84VHH5Wn2MQziNrrCyTgl9ysJh3PmaY&#10;aPvgHd33PhcBwi5BBYX3dSKlywoy6Pq2Jg7e2TYGfZBNLnWDjwA3lRxGUSwNlhwWCqwpLSi77G9G&#10;wVe62uLuNDTjvypdf5+X9fVwHCnV67bLKQhPrf8Pv9sbrSCexPA6E46AnD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hkW8OxQAAANwAAAAPAAAAAAAAAAAAAAAAAJgCAABkcnMv&#10;ZG93bnJldi54bWxQSwUGAAAAAAQABAD1AAAAigMAAAAA&#10;" filled="f" stroked="f" strokeweight=".5pt">
                <v:textbox>
                  <w:txbxContent>
                    <w:p w:rsidR="00681385" w:rsidRPr="005169AC" w:rsidRDefault="00681385" w:rsidP="002A1554">
                      <w:pPr>
                        <w:rPr>
                          <w:b/>
                        </w:rPr>
                      </w:pPr>
                      <w:r w:rsidRPr="005169AC">
                        <w:rPr>
                          <w:b/>
                        </w:rPr>
                        <w:t>SC-HEAP Environment</w:t>
                      </w:r>
                    </w:p>
                  </w:txbxContent>
                </v:textbox>
              </v:shape>
            </v:group>
            <v:rect id="Rectangle 286" o:spid="_x0000_s1102" style="position:absolute;left:1507;width:49910;height:5498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W/n68IA&#10;AADcAAAADwAAAGRycy9kb3ducmV2LnhtbERPS07DMBDdI3EHa5C6o067KG2oW0VIlFJ1kzQHGMVD&#10;EjUeJ7ZJwu3xAonl0/vvj7PpxEjOt5YVrJYJCOLK6pZrBeXt/XkLwgdkjZ1lUvBDHo6Hx4c9ptpO&#10;nNNYhFrEEPYpKmhC6FMpfdWQQb+0PXHkvqwzGCJ0tdQOpxhuOrlOko002HJsaLCnt4aqe/FtFIRs&#10;KofJnVx9zWX3cRkvL8XnoNTiac5eQQSaw7/4z33WCja7uDaeiUdAH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Jb+frwgAAANwAAAAPAAAAAAAAAAAAAAAAAJgCAABkcnMvZG93&#10;bnJldi54bWxQSwUGAAAAAAQABAD1AAAAhwMAAAAA&#10;" filled="f" strokecolor="#f2dbdb [661]" strokeweight="1pt"/>
          </v:group>
        </w:pict>
      </w:r>
    </w:p>
    <w:p w:rsidR="002A1554" w:rsidRDefault="002A1554" w:rsidP="002A1554">
      <w:pPr>
        <w:pStyle w:val="ListParagraph"/>
        <w:rPr>
          <w:rFonts w:cs="Arial"/>
        </w:rPr>
      </w:pPr>
    </w:p>
    <w:p w:rsidR="002A1554" w:rsidRDefault="00A35539" w:rsidP="002A1554">
      <w:pPr>
        <w:pStyle w:val="ListParagraph"/>
        <w:rPr>
          <w:rFonts w:cs="Arial"/>
        </w:rPr>
      </w:pPr>
      <w:r>
        <w:rPr>
          <w:noProof/>
        </w:rPr>
        <w:object w:dxaOrig="1440" w:dyaOrig="1440">
          <v:shape id="_x0000_s1343" type="#_x0000_t75" style="position:absolute;left:0;text-align:left;margin-left:63pt;margin-top:12.65pt;width:344.25pt;height:370.65pt;z-index:-250728448">
            <v:imagedata r:id="rId20" o:title=""/>
          </v:shape>
          <o:OLEObject Type="Embed" ProgID="Visio.Drawing.15" ShapeID="_x0000_s1343" DrawAspect="Content" ObjectID="_1592313611" r:id="rId21"/>
        </w:object>
      </w:r>
    </w:p>
    <w:p w:rsidR="002A1554" w:rsidRDefault="002A1554" w:rsidP="002A1554">
      <w:pPr>
        <w:pStyle w:val="ListParagraph"/>
        <w:rPr>
          <w:rFonts w:cs="Arial"/>
        </w:rPr>
      </w:pPr>
    </w:p>
    <w:p w:rsidR="002A1554" w:rsidRDefault="002A1554" w:rsidP="002A1554">
      <w:pPr>
        <w:pStyle w:val="ListParagraph"/>
        <w:rPr>
          <w:rFonts w:cs="Arial"/>
        </w:rPr>
      </w:pPr>
    </w:p>
    <w:p w:rsidR="002A1554" w:rsidRDefault="002A1554" w:rsidP="002A1554">
      <w:pPr>
        <w:pStyle w:val="ListParagraph"/>
        <w:rPr>
          <w:rFonts w:cs="Arial"/>
        </w:rPr>
      </w:pPr>
    </w:p>
    <w:p w:rsidR="002A1554" w:rsidRDefault="002A1554" w:rsidP="002A1554">
      <w:pPr>
        <w:pStyle w:val="ListParagraph"/>
        <w:rPr>
          <w:rFonts w:cs="Arial"/>
        </w:rPr>
      </w:pPr>
    </w:p>
    <w:p w:rsidR="002A1554" w:rsidRDefault="002A1554" w:rsidP="002A1554">
      <w:pPr>
        <w:pStyle w:val="ListParagraph"/>
        <w:rPr>
          <w:rFonts w:cs="Arial"/>
        </w:rPr>
      </w:pPr>
    </w:p>
    <w:p w:rsidR="002A1554" w:rsidRDefault="002A1554" w:rsidP="002A1554">
      <w:pPr>
        <w:pStyle w:val="ListParagraph"/>
        <w:rPr>
          <w:rFonts w:cs="Arial"/>
        </w:rPr>
      </w:pPr>
    </w:p>
    <w:p w:rsidR="002A1554" w:rsidRDefault="002A1554" w:rsidP="002A1554">
      <w:pPr>
        <w:pStyle w:val="ListParagraph"/>
        <w:rPr>
          <w:rFonts w:cs="Arial"/>
        </w:rPr>
      </w:pPr>
    </w:p>
    <w:p w:rsidR="002A1554" w:rsidRDefault="002A1554" w:rsidP="002A1554">
      <w:pPr>
        <w:pStyle w:val="ListParagraph"/>
        <w:rPr>
          <w:rFonts w:cs="Arial"/>
        </w:rPr>
      </w:pPr>
    </w:p>
    <w:p w:rsidR="002A1554" w:rsidRDefault="002A1554" w:rsidP="002A1554">
      <w:pPr>
        <w:pStyle w:val="ListParagraph"/>
        <w:rPr>
          <w:rFonts w:cs="Arial"/>
        </w:rPr>
      </w:pPr>
    </w:p>
    <w:p w:rsidR="002A1554" w:rsidRDefault="002A1554" w:rsidP="002A1554">
      <w:pPr>
        <w:pStyle w:val="ListParagraph"/>
        <w:rPr>
          <w:rFonts w:cs="Arial"/>
        </w:rPr>
      </w:pPr>
    </w:p>
    <w:p w:rsidR="002A1554" w:rsidRDefault="002A1554" w:rsidP="002A1554">
      <w:pPr>
        <w:pStyle w:val="ListParagraph"/>
        <w:rPr>
          <w:rFonts w:cs="Arial"/>
        </w:rPr>
      </w:pPr>
    </w:p>
    <w:p w:rsidR="002A1554" w:rsidRDefault="002A1554" w:rsidP="002A1554">
      <w:pPr>
        <w:pStyle w:val="ListParagraph"/>
        <w:rPr>
          <w:rFonts w:cs="Arial"/>
        </w:rPr>
      </w:pPr>
    </w:p>
    <w:p w:rsidR="002A1554" w:rsidRDefault="002A1554" w:rsidP="002A1554">
      <w:pPr>
        <w:pStyle w:val="ListParagraph"/>
        <w:rPr>
          <w:rFonts w:cs="Arial"/>
        </w:rPr>
      </w:pPr>
    </w:p>
    <w:p w:rsidR="002A1554" w:rsidRDefault="002A1554" w:rsidP="002A1554">
      <w:pPr>
        <w:pStyle w:val="ListParagraph"/>
        <w:rPr>
          <w:rFonts w:cs="Arial"/>
        </w:rPr>
      </w:pPr>
    </w:p>
    <w:p w:rsidR="002A1554" w:rsidRDefault="002A1554" w:rsidP="002A1554">
      <w:pPr>
        <w:pStyle w:val="ListParagraph"/>
        <w:rPr>
          <w:rFonts w:cs="Arial"/>
        </w:rPr>
      </w:pPr>
    </w:p>
    <w:p w:rsidR="002A1554" w:rsidRDefault="002A1554" w:rsidP="002A1554">
      <w:pPr>
        <w:pStyle w:val="ListParagraph"/>
        <w:rPr>
          <w:rFonts w:cs="Arial"/>
        </w:rPr>
      </w:pPr>
    </w:p>
    <w:p w:rsidR="002A1554" w:rsidRDefault="002A1554" w:rsidP="002A1554">
      <w:pPr>
        <w:pStyle w:val="ListParagraph"/>
        <w:rPr>
          <w:rFonts w:cs="Arial"/>
        </w:rPr>
      </w:pPr>
    </w:p>
    <w:p w:rsidR="002A1554" w:rsidRDefault="002A1554" w:rsidP="002A1554">
      <w:pPr>
        <w:pStyle w:val="ListParagraph"/>
        <w:rPr>
          <w:rFonts w:cs="Arial"/>
        </w:rPr>
      </w:pPr>
    </w:p>
    <w:p w:rsidR="002A1554" w:rsidRDefault="002A1554" w:rsidP="002A1554">
      <w:pPr>
        <w:pStyle w:val="ListParagraph"/>
        <w:rPr>
          <w:rFonts w:cs="Arial"/>
        </w:rPr>
      </w:pPr>
    </w:p>
    <w:p w:rsidR="002A1554" w:rsidRDefault="002A1554" w:rsidP="002A1554">
      <w:pPr>
        <w:pStyle w:val="ListParagraph"/>
        <w:rPr>
          <w:rFonts w:cs="Arial"/>
        </w:rPr>
      </w:pPr>
    </w:p>
    <w:p w:rsidR="002A1554" w:rsidRDefault="002A1554" w:rsidP="002A1554">
      <w:pPr>
        <w:pStyle w:val="ListParagraph"/>
        <w:rPr>
          <w:rFonts w:cs="Arial"/>
        </w:rPr>
      </w:pPr>
    </w:p>
    <w:p w:rsidR="002A1554" w:rsidRDefault="002A1554" w:rsidP="002A1554">
      <w:pPr>
        <w:pStyle w:val="ListParagraph"/>
        <w:rPr>
          <w:rFonts w:cs="Arial"/>
        </w:rPr>
      </w:pPr>
    </w:p>
    <w:p w:rsidR="002A1554" w:rsidRDefault="002A1554" w:rsidP="002A1554">
      <w:pPr>
        <w:pStyle w:val="ListParagraph"/>
        <w:rPr>
          <w:rFonts w:cs="Arial"/>
        </w:rPr>
      </w:pPr>
    </w:p>
    <w:p w:rsidR="002A1554" w:rsidRDefault="002A1554" w:rsidP="002A1554">
      <w:pPr>
        <w:pStyle w:val="ListParagraph"/>
        <w:rPr>
          <w:rFonts w:cs="Arial"/>
        </w:rPr>
      </w:pPr>
    </w:p>
    <w:p w:rsidR="002A1554" w:rsidRDefault="002A1554" w:rsidP="002A1554">
      <w:pPr>
        <w:pStyle w:val="ListParagraph"/>
        <w:rPr>
          <w:rFonts w:cs="Arial"/>
        </w:rPr>
      </w:pPr>
    </w:p>
    <w:p w:rsidR="002A1554" w:rsidRDefault="002A1554" w:rsidP="002A1554">
      <w:pPr>
        <w:pStyle w:val="ListParagraph"/>
        <w:rPr>
          <w:rFonts w:cs="Arial"/>
        </w:rPr>
      </w:pPr>
    </w:p>
    <w:p w:rsidR="002A1554" w:rsidRDefault="002A1554" w:rsidP="002A1554">
      <w:pPr>
        <w:pStyle w:val="ListParagraph"/>
        <w:rPr>
          <w:rFonts w:cs="Arial"/>
        </w:rPr>
      </w:pPr>
    </w:p>
    <w:p w:rsidR="002A1554" w:rsidRPr="005530FC" w:rsidRDefault="005530FC" w:rsidP="005530FC">
      <w:pPr>
        <w:pStyle w:val="Caption"/>
        <w:rPr>
          <w:rFonts w:cs="Arial"/>
          <w:noProof/>
        </w:rPr>
      </w:pPr>
      <w:bookmarkStart w:id="48" w:name="_Toc518022742"/>
      <w:r>
        <w:t xml:space="preserve">Figure </w:t>
      </w:r>
      <w:r w:rsidR="00A16504">
        <w:fldChar w:fldCharType="begin"/>
      </w:r>
      <w:r w:rsidR="00C1444D">
        <w:instrText xml:space="preserve"> STYLEREF 1 \s </w:instrText>
      </w:r>
      <w:r w:rsidR="00A16504">
        <w:fldChar w:fldCharType="separate"/>
      </w:r>
      <w:r w:rsidR="006B595F">
        <w:rPr>
          <w:noProof/>
        </w:rPr>
        <w:t>1</w:t>
      </w:r>
      <w:r w:rsidR="00A16504">
        <w:rPr>
          <w:noProof/>
        </w:rPr>
        <w:fldChar w:fldCharType="end"/>
      </w:r>
      <w:r>
        <w:noBreakHyphen/>
      </w:r>
      <w:r w:rsidR="00A16504">
        <w:fldChar w:fldCharType="begin"/>
      </w:r>
      <w:r w:rsidR="00C1444D">
        <w:instrText xml:space="preserve"> SEQ Figure \* ARABIC \s 1 </w:instrText>
      </w:r>
      <w:r w:rsidR="00A16504">
        <w:fldChar w:fldCharType="separate"/>
      </w:r>
      <w:r w:rsidR="006B595F">
        <w:rPr>
          <w:noProof/>
        </w:rPr>
        <w:t>7</w:t>
      </w:r>
      <w:r w:rsidR="00A16504">
        <w:rPr>
          <w:noProof/>
        </w:rPr>
        <w:fldChar w:fldCharType="end"/>
      </w:r>
      <w:r>
        <w:rPr>
          <w:noProof/>
        </w:rPr>
        <w:t>:</w:t>
      </w:r>
      <w:r>
        <w:t xml:space="preserve"> Block diagram of Dummy Slave model</w:t>
      </w:r>
      <w:bookmarkEnd w:id="48"/>
    </w:p>
    <w:p w:rsidR="004F6E61" w:rsidRPr="00C872F9" w:rsidRDefault="004F6E61" w:rsidP="004F6E61">
      <w:pPr>
        <w:rPr>
          <w:rFonts w:cs="Arial"/>
          <w:b/>
        </w:rPr>
      </w:pPr>
      <w:r w:rsidRPr="00C872F9">
        <w:rPr>
          <w:rFonts w:cs="Arial"/>
          <w:b/>
          <w:i/>
          <w:u w:val="single"/>
        </w:rPr>
        <w:t>Explanation</w:t>
      </w:r>
      <w:r w:rsidRPr="00C872F9">
        <w:rPr>
          <w:rFonts w:cs="Arial"/>
          <w:b/>
        </w:rPr>
        <w:t>:</w:t>
      </w:r>
    </w:p>
    <w:p w:rsidR="004F6E61" w:rsidRDefault="004F6E61" w:rsidP="0079200F">
      <w:pPr>
        <w:pStyle w:val="ListParagraph"/>
        <w:numPr>
          <w:ilvl w:val="0"/>
          <w:numId w:val="8"/>
        </w:numPr>
        <w:jc w:val="both"/>
        <w:rPr>
          <w:rFonts w:cs="Arial"/>
        </w:rPr>
      </w:pPr>
      <w:r w:rsidRPr="00D5359D">
        <w:rPr>
          <w:rFonts w:cs="Arial"/>
        </w:rPr>
        <w:t xml:space="preserve">Dummy Peripheral </w:t>
      </w:r>
      <w:r>
        <w:rPr>
          <w:rFonts w:cs="Arial"/>
        </w:rPr>
        <w:t xml:space="preserve">is modeled with 2 blocks: “Register handler” stores registers and controls the operation of this model according register setting; and “Port handler” controls receiving output signals from </w:t>
      </w:r>
      <w:r w:rsidR="009C0027">
        <w:rPr>
          <w:rFonts w:cs="Arial"/>
        </w:rPr>
        <w:t>INTC2G</w:t>
      </w:r>
      <w:r>
        <w:rPr>
          <w:rFonts w:cs="Arial"/>
        </w:rPr>
        <w:t xml:space="preserve"> model.</w:t>
      </w:r>
    </w:p>
    <w:p w:rsidR="004F6E61" w:rsidRDefault="004F6E61" w:rsidP="0079200F">
      <w:pPr>
        <w:pStyle w:val="ListParagraph"/>
        <w:numPr>
          <w:ilvl w:val="0"/>
          <w:numId w:val="8"/>
        </w:numPr>
        <w:jc w:val="both"/>
        <w:rPr>
          <w:rFonts w:cs="Arial"/>
        </w:rPr>
      </w:pPr>
      <w:r w:rsidRPr="00C872F9">
        <w:rPr>
          <w:rFonts w:cs="Arial"/>
        </w:rPr>
        <w:t xml:space="preserve">Dummy Slave model is a target model which </w:t>
      </w:r>
      <w:r>
        <w:rPr>
          <w:rFonts w:cs="Arial"/>
        </w:rPr>
        <w:t xml:space="preserve">receives the transaction “tsp” from </w:t>
      </w:r>
      <w:r w:rsidR="009C0027">
        <w:rPr>
          <w:rFonts w:cs="Arial"/>
        </w:rPr>
        <w:t>INTC2G</w:t>
      </w:r>
      <w:r w:rsidRPr="00C872F9">
        <w:rPr>
          <w:rFonts w:cs="Arial"/>
        </w:rPr>
        <w:t xml:space="preserve"> model.</w:t>
      </w:r>
      <w:r w:rsidR="002C2C9A">
        <w:rPr>
          <w:rFonts w:cs="Arial"/>
        </w:rPr>
        <w:t xml:space="preserve"> </w:t>
      </w:r>
      <w:r w:rsidRPr="00027ACB">
        <w:rPr>
          <w:rFonts w:cs="Arial"/>
        </w:rPr>
        <w:t>After receiving the transaction, detail transaction information such as the address,</w:t>
      </w:r>
      <w:r w:rsidR="00F53BFD">
        <w:rPr>
          <w:rFonts w:cs="Arial"/>
        </w:rPr>
        <w:t xml:space="preserve"> </w:t>
      </w:r>
      <w:r w:rsidRPr="00027ACB">
        <w:rPr>
          <w:rFonts w:cs="Arial"/>
        </w:rPr>
        <w:t>command, and size are stored for checking the result.</w:t>
      </w:r>
    </w:p>
    <w:p w:rsidR="00FC13AA" w:rsidRPr="006A2881" w:rsidRDefault="004F6E61" w:rsidP="00FC13AA">
      <w:pPr>
        <w:pStyle w:val="ListParagraph"/>
        <w:numPr>
          <w:ilvl w:val="0"/>
          <w:numId w:val="8"/>
        </w:numPr>
        <w:jc w:val="both"/>
        <w:rPr>
          <w:rFonts w:cs="Arial"/>
        </w:rPr>
      </w:pPr>
      <w:r w:rsidRPr="00C872F9">
        <w:rPr>
          <w:rFonts w:cs="Arial"/>
        </w:rPr>
        <w:t>Dummy Slave mod</w:t>
      </w:r>
      <w:r>
        <w:rPr>
          <w:rFonts w:cs="Arial"/>
        </w:rPr>
        <w:t>el has an APB target socket "ts</w:t>
      </w:r>
      <w:r w:rsidRPr="00C872F9">
        <w:rPr>
          <w:rFonts w:cs="Arial"/>
        </w:rPr>
        <w:t>". Users can access read/write the</w:t>
      </w:r>
      <w:r w:rsidRPr="00027ACB">
        <w:rPr>
          <w:rFonts w:cs="Arial"/>
        </w:rPr>
        <w:t>Dummy Slave's regis</w:t>
      </w:r>
      <w:r>
        <w:rPr>
          <w:rFonts w:cs="Arial"/>
        </w:rPr>
        <w:t>ters through this target socket.</w:t>
      </w:r>
    </w:p>
    <w:p w:rsidR="00C872F9" w:rsidRDefault="00A96C5B" w:rsidP="00016D2D">
      <w:pPr>
        <w:pStyle w:val="Heading3"/>
        <w:numPr>
          <w:ilvl w:val="0"/>
          <w:numId w:val="0"/>
        </w:numPr>
        <w:ind w:left="720" w:hanging="720"/>
        <w:rPr>
          <w:b w:val="0"/>
          <w:bCs w:val="0"/>
        </w:rPr>
      </w:pPr>
      <w:r>
        <w:rPr>
          <w:rFonts w:cs="Arial"/>
        </w:rPr>
        <w:t>1.5.2</w:t>
      </w:r>
      <w:r w:rsidR="00C3683C">
        <w:rPr>
          <w:rFonts w:cs="Arial"/>
        </w:rPr>
        <w:t>.</w:t>
      </w:r>
      <w:r w:rsidR="009C614E">
        <w:rPr>
          <w:rFonts w:cs="Arial"/>
        </w:rPr>
        <w:t xml:space="preserve"> </w:t>
      </w:r>
      <w:r w:rsidR="00C872F9" w:rsidRPr="00C872F9">
        <w:t>Register</w:t>
      </w:r>
    </w:p>
    <w:p w:rsidR="00A96C5B" w:rsidRDefault="00A96C5B" w:rsidP="0079200F">
      <w:pPr>
        <w:jc w:val="both"/>
        <w:rPr>
          <w:rFonts w:eastAsiaTheme="majorEastAsia" w:cstheme="majorBidi"/>
          <w:bCs/>
        </w:rPr>
      </w:pPr>
      <w:r w:rsidRPr="00A96C5B">
        <w:rPr>
          <w:rFonts w:eastAsiaTheme="majorEastAsia" w:cstheme="majorBidi"/>
          <w:bCs/>
        </w:rPr>
        <w:t xml:space="preserve">The registers of Dummy Slave model are described in the </w:t>
      </w:r>
      <w:r w:rsidR="00A16504">
        <w:rPr>
          <w:rFonts w:eastAsiaTheme="majorEastAsia" w:cstheme="majorBidi"/>
          <w:bCs/>
        </w:rPr>
        <w:fldChar w:fldCharType="begin"/>
      </w:r>
      <w:r w:rsidR="009C614E">
        <w:rPr>
          <w:rFonts w:eastAsiaTheme="majorEastAsia" w:cstheme="majorBidi"/>
          <w:bCs/>
        </w:rPr>
        <w:instrText xml:space="preserve"> REF _Ref476034232 \h </w:instrText>
      </w:r>
      <w:r w:rsidR="00A16504">
        <w:rPr>
          <w:rFonts w:eastAsiaTheme="majorEastAsia" w:cstheme="majorBidi"/>
          <w:bCs/>
        </w:rPr>
      </w:r>
      <w:r w:rsidR="00A16504">
        <w:rPr>
          <w:rFonts w:eastAsiaTheme="majorEastAsia" w:cstheme="majorBidi"/>
          <w:bCs/>
        </w:rPr>
        <w:fldChar w:fldCharType="separate"/>
      </w:r>
      <w:r w:rsidR="006B595F">
        <w:t xml:space="preserve">Table </w:t>
      </w:r>
      <w:r w:rsidR="006B595F">
        <w:rPr>
          <w:noProof/>
        </w:rPr>
        <w:t>1</w:t>
      </w:r>
      <w:r w:rsidR="006B595F">
        <w:t>.</w:t>
      </w:r>
      <w:r w:rsidR="006B595F">
        <w:rPr>
          <w:noProof/>
        </w:rPr>
        <w:t>3</w:t>
      </w:r>
      <w:r w:rsidR="00A16504">
        <w:rPr>
          <w:rFonts w:eastAsiaTheme="majorEastAsia" w:cstheme="majorBidi"/>
          <w:bCs/>
        </w:rPr>
        <w:fldChar w:fldCharType="end"/>
      </w:r>
    </w:p>
    <w:p w:rsidR="00315C94" w:rsidRPr="00615397" w:rsidRDefault="00315C94" w:rsidP="00615397">
      <w:pPr>
        <w:rPr>
          <w:rFonts w:eastAsiaTheme="majorEastAsia" w:cstheme="majorBidi"/>
          <w:bCs/>
        </w:rPr>
      </w:pPr>
    </w:p>
    <w:p w:rsidR="00A96C5B" w:rsidRPr="00A96C5B" w:rsidRDefault="00E73442" w:rsidP="00E73442">
      <w:pPr>
        <w:pStyle w:val="Caption"/>
      </w:pPr>
      <w:bookmarkStart w:id="49" w:name="_Ref476034232"/>
      <w:bookmarkStart w:id="50" w:name="_Toc518022749"/>
      <w:r>
        <w:t xml:space="preserve">Table </w:t>
      </w:r>
      <w:r w:rsidR="00A16504">
        <w:fldChar w:fldCharType="begin"/>
      </w:r>
      <w:r w:rsidR="00442598">
        <w:instrText xml:space="preserve"> STYLEREF 1 \s </w:instrText>
      </w:r>
      <w:r w:rsidR="00A16504">
        <w:fldChar w:fldCharType="separate"/>
      </w:r>
      <w:r w:rsidR="006B595F">
        <w:rPr>
          <w:noProof/>
        </w:rPr>
        <w:t>1</w:t>
      </w:r>
      <w:r w:rsidR="00A16504">
        <w:rPr>
          <w:noProof/>
        </w:rPr>
        <w:fldChar w:fldCharType="end"/>
      </w:r>
      <w:r>
        <w:t>.</w:t>
      </w:r>
      <w:r w:rsidR="00A16504">
        <w:fldChar w:fldCharType="begin"/>
      </w:r>
      <w:r w:rsidR="00C1444D">
        <w:instrText xml:space="preserve"> SEQ Table \* ARABIC \s 1 </w:instrText>
      </w:r>
      <w:r w:rsidR="00A16504">
        <w:fldChar w:fldCharType="separate"/>
      </w:r>
      <w:r w:rsidR="006B595F">
        <w:rPr>
          <w:noProof/>
        </w:rPr>
        <w:t>3</w:t>
      </w:r>
      <w:r w:rsidR="00A16504">
        <w:rPr>
          <w:noProof/>
        </w:rPr>
        <w:fldChar w:fldCharType="end"/>
      </w:r>
      <w:bookmarkEnd w:id="49"/>
      <w:r>
        <w:t xml:space="preserve">: </w:t>
      </w:r>
      <w:r w:rsidR="00A96C5B" w:rsidRPr="00DF37F4">
        <w:t xml:space="preserve">List of Dummy </w:t>
      </w:r>
      <w:r w:rsidR="00A96C5B">
        <w:t>Sl</w:t>
      </w:r>
      <w:r w:rsidR="00536904">
        <w:t>a</w:t>
      </w:r>
      <w:r w:rsidR="00A96C5B">
        <w:t>ve’s registers</w:t>
      </w:r>
      <w:bookmarkEnd w:id="50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250"/>
        <w:gridCol w:w="1080"/>
        <w:gridCol w:w="810"/>
        <w:gridCol w:w="810"/>
        <w:gridCol w:w="990"/>
        <w:gridCol w:w="3420"/>
      </w:tblGrid>
      <w:tr w:rsidR="00A96C5B" w:rsidRPr="00D13641" w:rsidTr="00DF5AE5">
        <w:trPr>
          <w:tblHeader/>
        </w:trPr>
        <w:tc>
          <w:tcPr>
            <w:tcW w:w="2250" w:type="dxa"/>
            <w:shd w:val="clear" w:color="auto" w:fill="E5E5FF"/>
          </w:tcPr>
          <w:p w:rsidR="00A96C5B" w:rsidRPr="00D13641" w:rsidRDefault="00A96C5B" w:rsidP="00DF5AE5">
            <w:pPr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Register</w:t>
            </w:r>
          </w:p>
        </w:tc>
        <w:tc>
          <w:tcPr>
            <w:tcW w:w="1080" w:type="dxa"/>
            <w:shd w:val="clear" w:color="auto" w:fill="E5E5FF"/>
          </w:tcPr>
          <w:p w:rsidR="00A96C5B" w:rsidRPr="00D13641" w:rsidRDefault="00A96C5B" w:rsidP="00DF5AE5">
            <w:pPr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Address offset</w:t>
            </w:r>
          </w:p>
        </w:tc>
        <w:tc>
          <w:tcPr>
            <w:tcW w:w="810" w:type="dxa"/>
            <w:shd w:val="clear" w:color="auto" w:fill="E5E5FF"/>
          </w:tcPr>
          <w:p w:rsidR="00A96C5B" w:rsidRPr="00D13641" w:rsidRDefault="00A96C5B" w:rsidP="00DF5AE5">
            <w:pPr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Initial value</w:t>
            </w:r>
          </w:p>
        </w:tc>
        <w:tc>
          <w:tcPr>
            <w:tcW w:w="810" w:type="dxa"/>
            <w:shd w:val="clear" w:color="auto" w:fill="E5E5FF"/>
          </w:tcPr>
          <w:p w:rsidR="00A96C5B" w:rsidRPr="00D13641" w:rsidRDefault="00A96C5B" w:rsidP="00DF5AE5">
            <w:pPr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Bit</w:t>
            </w:r>
          </w:p>
        </w:tc>
        <w:tc>
          <w:tcPr>
            <w:tcW w:w="990" w:type="dxa"/>
            <w:shd w:val="clear" w:color="auto" w:fill="E5E5FF"/>
          </w:tcPr>
          <w:p w:rsidR="00A96C5B" w:rsidRPr="00D13641" w:rsidRDefault="00A96C5B" w:rsidP="00DF5AE5">
            <w:pPr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Access</w:t>
            </w:r>
          </w:p>
        </w:tc>
        <w:tc>
          <w:tcPr>
            <w:tcW w:w="3420" w:type="dxa"/>
            <w:shd w:val="clear" w:color="auto" w:fill="E5E5FF"/>
          </w:tcPr>
          <w:p w:rsidR="00A96C5B" w:rsidRPr="00D13641" w:rsidRDefault="00A96C5B" w:rsidP="00DF5AE5">
            <w:pPr>
              <w:jc w:val="center"/>
              <w:rPr>
                <w:rFonts w:cs="Arial"/>
                <w:b/>
                <w:sz w:val="20"/>
                <w:szCs w:val="20"/>
              </w:rPr>
            </w:pPr>
            <w:r w:rsidRPr="00D13641">
              <w:rPr>
                <w:rFonts w:cs="Arial"/>
                <w:b/>
                <w:sz w:val="20"/>
                <w:szCs w:val="20"/>
              </w:rPr>
              <w:t>Description</w:t>
            </w:r>
          </w:p>
        </w:tc>
      </w:tr>
      <w:tr w:rsidR="00A96C5B" w:rsidRPr="00D13641" w:rsidTr="00DF5AE5">
        <w:tc>
          <w:tcPr>
            <w:tcW w:w="2250" w:type="dxa"/>
          </w:tcPr>
          <w:p w:rsidR="00A96C5B" w:rsidRDefault="00A96C5B" w:rsidP="00DF5AE5">
            <w:pPr>
              <w:spacing w:before="100" w:beforeAutospacing="1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EXT_REG</w:t>
            </w:r>
          </w:p>
        </w:tc>
        <w:tc>
          <w:tcPr>
            <w:tcW w:w="1080" w:type="dxa"/>
          </w:tcPr>
          <w:p w:rsidR="00A96C5B" w:rsidRDefault="00A96C5B" w:rsidP="00DF5AE5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0x00</w:t>
            </w:r>
          </w:p>
        </w:tc>
        <w:tc>
          <w:tcPr>
            <w:tcW w:w="810" w:type="dxa"/>
          </w:tcPr>
          <w:p w:rsidR="00A96C5B" w:rsidRDefault="00A96C5B" w:rsidP="00DF5AE5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0x0</w:t>
            </w:r>
          </w:p>
        </w:tc>
        <w:tc>
          <w:tcPr>
            <w:tcW w:w="810" w:type="dxa"/>
          </w:tcPr>
          <w:p w:rsidR="00A96C5B" w:rsidRDefault="00A96C5B" w:rsidP="00DF5AE5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0 - 31</w:t>
            </w:r>
          </w:p>
        </w:tc>
        <w:tc>
          <w:tcPr>
            <w:tcW w:w="990" w:type="dxa"/>
          </w:tcPr>
          <w:p w:rsidR="00A96C5B" w:rsidRDefault="00A96C5B" w:rsidP="00DF5AE5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R</w:t>
            </w:r>
          </w:p>
        </w:tc>
        <w:tc>
          <w:tcPr>
            <w:tcW w:w="3420" w:type="dxa"/>
          </w:tcPr>
          <w:p w:rsidR="00A96C5B" w:rsidRDefault="00A96C5B" w:rsidP="00DF5AE5">
            <w:r>
              <w:rPr>
                <w:rFonts w:cs="Arial"/>
                <w:sz w:val="20"/>
                <w:szCs w:val="20"/>
              </w:rPr>
              <w:t>Store the value of TlmG3mExtension</w:t>
            </w:r>
          </w:p>
          <w:p w:rsidR="00A96C5B" w:rsidRDefault="00A96C5B" w:rsidP="00DF5AE5">
            <w:r>
              <w:rPr>
                <w:rFonts w:cs="Arial"/>
                <w:sz w:val="20"/>
                <w:szCs w:val="20"/>
              </w:rPr>
              <w:t>- Bit[0] : VM</w:t>
            </w:r>
          </w:p>
          <w:p w:rsidR="00A96C5B" w:rsidRDefault="00A96C5B" w:rsidP="00DF5AE5">
            <w:r>
              <w:rPr>
                <w:rFonts w:cs="Arial"/>
                <w:sz w:val="20"/>
                <w:szCs w:val="20"/>
              </w:rPr>
              <w:t>- Bit[1] : UM</w:t>
            </w:r>
          </w:p>
          <w:p w:rsidR="00A96C5B" w:rsidRDefault="00A96C5B" w:rsidP="00DF5AE5">
            <w:r>
              <w:rPr>
                <w:rFonts w:cs="Arial"/>
                <w:sz w:val="20"/>
                <w:szCs w:val="20"/>
              </w:rPr>
              <w:t>- Bit[4-6] : PEID</w:t>
            </w:r>
          </w:p>
          <w:p w:rsidR="00A96C5B" w:rsidRDefault="00A96C5B" w:rsidP="00DF5AE5">
            <w:r>
              <w:rPr>
                <w:rFonts w:cs="Arial"/>
                <w:sz w:val="20"/>
                <w:szCs w:val="20"/>
              </w:rPr>
              <w:t>- Bit[8-12] : SPID</w:t>
            </w:r>
          </w:p>
          <w:p w:rsidR="00A96C5B" w:rsidRDefault="00A96C5B" w:rsidP="00DF5AE5">
            <w:r>
              <w:rPr>
                <w:rFonts w:cs="Arial"/>
                <w:sz w:val="20"/>
                <w:szCs w:val="20"/>
              </w:rPr>
              <w:t>- Bit[16-18]: VCID</w:t>
            </w:r>
          </w:p>
          <w:p w:rsidR="00A96C5B" w:rsidRDefault="00A96C5B" w:rsidP="00DF5AE5">
            <w:pPr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- Bit[24-29]: TCID</w:t>
            </w:r>
          </w:p>
        </w:tc>
      </w:tr>
      <w:tr w:rsidR="00A96C5B" w:rsidRPr="00D13641" w:rsidTr="00DF5AE5">
        <w:tc>
          <w:tcPr>
            <w:tcW w:w="2250" w:type="dxa"/>
          </w:tcPr>
          <w:p w:rsidR="00A96C5B" w:rsidRDefault="00A96C5B" w:rsidP="00DF5AE5">
            <w:pPr>
              <w:spacing w:before="100" w:beforeAutospacing="1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ADDR_REG</w:t>
            </w:r>
          </w:p>
        </w:tc>
        <w:tc>
          <w:tcPr>
            <w:tcW w:w="1080" w:type="dxa"/>
          </w:tcPr>
          <w:p w:rsidR="00A96C5B" w:rsidRDefault="00A96C5B" w:rsidP="00DF5AE5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0x04</w:t>
            </w:r>
          </w:p>
        </w:tc>
        <w:tc>
          <w:tcPr>
            <w:tcW w:w="810" w:type="dxa"/>
          </w:tcPr>
          <w:p w:rsidR="00A96C5B" w:rsidRDefault="00A96C5B" w:rsidP="00DF5AE5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0x0</w:t>
            </w:r>
          </w:p>
        </w:tc>
        <w:tc>
          <w:tcPr>
            <w:tcW w:w="810" w:type="dxa"/>
          </w:tcPr>
          <w:p w:rsidR="00A96C5B" w:rsidRDefault="00A96C5B" w:rsidP="00DF5AE5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0 - 31</w:t>
            </w:r>
          </w:p>
        </w:tc>
        <w:tc>
          <w:tcPr>
            <w:tcW w:w="990" w:type="dxa"/>
          </w:tcPr>
          <w:p w:rsidR="00A96C5B" w:rsidRDefault="00A96C5B" w:rsidP="00DF5AE5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R</w:t>
            </w:r>
          </w:p>
        </w:tc>
        <w:tc>
          <w:tcPr>
            <w:tcW w:w="3420" w:type="dxa"/>
          </w:tcPr>
          <w:p w:rsidR="00A96C5B" w:rsidRDefault="00A96C5B" w:rsidP="00DF5AE5">
            <w:pPr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Store the transaction address</w:t>
            </w:r>
          </w:p>
        </w:tc>
      </w:tr>
      <w:tr w:rsidR="00A96C5B" w:rsidRPr="00D13641" w:rsidTr="00DF5AE5">
        <w:tc>
          <w:tcPr>
            <w:tcW w:w="2250" w:type="dxa"/>
          </w:tcPr>
          <w:p w:rsidR="00A96C5B" w:rsidRDefault="00A96C5B" w:rsidP="00DF5AE5">
            <w:pPr>
              <w:spacing w:before="100" w:beforeAutospacing="1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SIZE_REG</w:t>
            </w:r>
          </w:p>
        </w:tc>
        <w:tc>
          <w:tcPr>
            <w:tcW w:w="1080" w:type="dxa"/>
          </w:tcPr>
          <w:p w:rsidR="00A96C5B" w:rsidRDefault="00A96C5B" w:rsidP="00DF5AE5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0x08</w:t>
            </w:r>
          </w:p>
        </w:tc>
        <w:tc>
          <w:tcPr>
            <w:tcW w:w="810" w:type="dxa"/>
          </w:tcPr>
          <w:p w:rsidR="00A96C5B" w:rsidRDefault="00A96C5B" w:rsidP="00DF5AE5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0x0</w:t>
            </w:r>
          </w:p>
        </w:tc>
        <w:tc>
          <w:tcPr>
            <w:tcW w:w="810" w:type="dxa"/>
          </w:tcPr>
          <w:p w:rsidR="00A96C5B" w:rsidRDefault="00A96C5B" w:rsidP="00DF5AE5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0 - 7</w:t>
            </w:r>
          </w:p>
        </w:tc>
        <w:tc>
          <w:tcPr>
            <w:tcW w:w="990" w:type="dxa"/>
          </w:tcPr>
          <w:p w:rsidR="00A96C5B" w:rsidRDefault="00A96C5B" w:rsidP="00DF5AE5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R</w:t>
            </w:r>
          </w:p>
        </w:tc>
        <w:tc>
          <w:tcPr>
            <w:tcW w:w="3420" w:type="dxa"/>
          </w:tcPr>
          <w:p w:rsidR="00A96C5B" w:rsidRDefault="00A96C5B" w:rsidP="00DF5AE5">
            <w:pPr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Store transaction size</w:t>
            </w:r>
          </w:p>
        </w:tc>
      </w:tr>
      <w:tr w:rsidR="00A96C5B" w:rsidRPr="00D13641" w:rsidTr="00DF5AE5">
        <w:tc>
          <w:tcPr>
            <w:tcW w:w="2250" w:type="dxa"/>
          </w:tcPr>
          <w:p w:rsidR="00A96C5B" w:rsidRDefault="00A96C5B" w:rsidP="00DF5AE5">
            <w:pPr>
              <w:spacing w:before="100" w:beforeAutospacing="1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CMD_REG</w:t>
            </w:r>
          </w:p>
        </w:tc>
        <w:tc>
          <w:tcPr>
            <w:tcW w:w="1080" w:type="dxa"/>
          </w:tcPr>
          <w:p w:rsidR="00A96C5B" w:rsidRDefault="00A96C5B" w:rsidP="00DF5AE5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0x0C</w:t>
            </w:r>
          </w:p>
        </w:tc>
        <w:tc>
          <w:tcPr>
            <w:tcW w:w="810" w:type="dxa"/>
          </w:tcPr>
          <w:p w:rsidR="00A96C5B" w:rsidRDefault="00A96C5B" w:rsidP="00DF5AE5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0x0</w:t>
            </w:r>
          </w:p>
        </w:tc>
        <w:tc>
          <w:tcPr>
            <w:tcW w:w="810" w:type="dxa"/>
          </w:tcPr>
          <w:p w:rsidR="00A96C5B" w:rsidRDefault="00A96C5B" w:rsidP="00DF5AE5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0</w:t>
            </w:r>
          </w:p>
        </w:tc>
        <w:tc>
          <w:tcPr>
            <w:tcW w:w="990" w:type="dxa"/>
          </w:tcPr>
          <w:p w:rsidR="00A96C5B" w:rsidRDefault="00A96C5B" w:rsidP="00DF5AE5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R</w:t>
            </w:r>
          </w:p>
        </w:tc>
        <w:tc>
          <w:tcPr>
            <w:tcW w:w="3420" w:type="dxa"/>
          </w:tcPr>
          <w:p w:rsidR="00A96C5B" w:rsidRDefault="00A96C5B" w:rsidP="00DF5AE5">
            <w:r>
              <w:rPr>
                <w:rFonts w:cs="Arial"/>
                <w:sz w:val="20"/>
                <w:szCs w:val="20"/>
              </w:rPr>
              <w:t>Store the transaction command</w:t>
            </w:r>
          </w:p>
          <w:p w:rsidR="00A96C5B" w:rsidRDefault="00A96C5B" w:rsidP="00DF5AE5">
            <w:r>
              <w:rPr>
                <w:rFonts w:cs="Arial"/>
                <w:sz w:val="20"/>
                <w:szCs w:val="20"/>
              </w:rPr>
              <w:t>- 0x0: Read transaction</w:t>
            </w:r>
          </w:p>
          <w:p w:rsidR="00A96C5B" w:rsidRDefault="00A96C5B" w:rsidP="00DF5AE5">
            <w:pPr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- 0x1: Write transaction</w:t>
            </w:r>
          </w:p>
        </w:tc>
      </w:tr>
      <w:tr w:rsidR="00A96C5B" w:rsidRPr="00D13641" w:rsidTr="00DF5AE5">
        <w:tc>
          <w:tcPr>
            <w:tcW w:w="2250" w:type="dxa"/>
          </w:tcPr>
          <w:p w:rsidR="00A96C5B" w:rsidRDefault="00A96C5B" w:rsidP="00DF5AE5">
            <w:pPr>
              <w:spacing w:before="100" w:beforeAutospacing="1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DATA_REG</w:t>
            </w:r>
          </w:p>
        </w:tc>
        <w:tc>
          <w:tcPr>
            <w:tcW w:w="1080" w:type="dxa"/>
          </w:tcPr>
          <w:p w:rsidR="00A96C5B" w:rsidRDefault="00A96C5B" w:rsidP="00DF5AE5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0x10</w:t>
            </w:r>
          </w:p>
        </w:tc>
        <w:tc>
          <w:tcPr>
            <w:tcW w:w="810" w:type="dxa"/>
          </w:tcPr>
          <w:p w:rsidR="00A96C5B" w:rsidRDefault="00A96C5B" w:rsidP="00DF5AE5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0x0</w:t>
            </w:r>
          </w:p>
        </w:tc>
        <w:tc>
          <w:tcPr>
            <w:tcW w:w="810" w:type="dxa"/>
          </w:tcPr>
          <w:p w:rsidR="00A96C5B" w:rsidRDefault="00A96C5B" w:rsidP="00DF5AE5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0 - 31</w:t>
            </w:r>
          </w:p>
        </w:tc>
        <w:tc>
          <w:tcPr>
            <w:tcW w:w="990" w:type="dxa"/>
          </w:tcPr>
          <w:p w:rsidR="00A96C5B" w:rsidRDefault="00A96C5B" w:rsidP="00DF5AE5">
            <w:pPr>
              <w:spacing w:before="100" w:beforeAutospacing="1"/>
              <w:jc w:val="center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R</w:t>
            </w:r>
          </w:p>
        </w:tc>
        <w:tc>
          <w:tcPr>
            <w:tcW w:w="3420" w:type="dxa"/>
          </w:tcPr>
          <w:p w:rsidR="00A96C5B" w:rsidRDefault="00A96C5B" w:rsidP="00DF5AE5">
            <w:pPr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Store data of read transaction</w:t>
            </w:r>
          </w:p>
        </w:tc>
      </w:tr>
    </w:tbl>
    <w:p w:rsidR="005027A1" w:rsidRPr="005027A1" w:rsidRDefault="005027A1" w:rsidP="005027A1">
      <w:pPr>
        <w:pStyle w:val="Heading3"/>
        <w:numPr>
          <w:ilvl w:val="0"/>
          <w:numId w:val="0"/>
        </w:numPr>
        <w:rPr>
          <w:b w:val="0"/>
          <w:bCs w:val="0"/>
        </w:rPr>
      </w:pPr>
      <w:r>
        <w:rPr>
          <w:rFonts w:cs="Arial"/>
        </w:rPr>
        <w:t>1.5.3.</w:t>
      </w:r>
      <w:r w:rsidR="009C614E">
        <w:rPr>
          <w:rFonts w:cs="Arial"/>
        </w:rPr>
        <w:t xml:space="preserve"> </w:t>
      </w:r>
      <w:r>
        <w:t>Operation</w:t>
      </w:r>
    </w:p>
    <w:p w:rsidR="00016D2D" w:rsidRDefault="00A35539" w:rsidP="00C872F9">
      <w:pPr>
        <w:rPr>
          <w:rFonts w:cs="Arial"/>
          <w:b/>
          <w:sz w:val="24"/>
        </w:rPr>
      </w:pPr>
      <w:r>
        <w:rPr>
          <w:noProof/>
        </w:rPr>
        <w:pict>
          <v:group id="_x0000_s1326" style="position:absolute;margin-left:94.65pt;margin-top:2.1pt;width:274.35pt;height:365.25pt;z-index:252570624" coordorigin="1079" coordsize="30503,334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">
            <v:rect id="Rectangle 128" o:spid="_x0000_s1327" style="position:absolute;left:1079;width:30503;height:33401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A2ilcIA&#10;AADcAAAADwAAAGRycy9kb3ducmV2LnhtbERP3WrCMBS+H/gO4Qi7m6kbrKMapQjOrezGzgc4NMe2&#10;2Jy0SWy7t18uBrv8+P63+9l0YiTnW8sK1qsEBHFldcu1gsv38ekNhA/IGjvLpOCHPOx3i4ctZtpO&#10;fKaxDLWIIewzVNCE0GdS+qohg35le+LIXa0zGCJ0tdQOpxhuOvmcJK/SYMuxocGeDg1Vt/JuFIR8&#10;ugyTe3f111l2p2Is0vJzUOpxOecbEIHm8C/+c39oBS9pXBvPxCMgd7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DaKVwgAAANwAAAAPAAAAAAAAAAAAAAAAAJgCAABkcnMvZG93&#10;bnJldi54bWxQSwUGAAAAAAQABAD1AAAAhwMAAAAA&#10;" filled="f" strokecolor="#f2dbdb [661]" strokeweight="1pt"/>
            <v:shape id="Text Box 133" o:spid="_x0000_s1328" type="#_x0000_t202" style="position:absolute;left:2297;top:870;width:17492;height:247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qD8isYA&#10;AADcAAAADwAAAGRycy9kb3ducmV2LnhtbESPT2vCQBTE74V+h+UVems2BioSs4YQEEtpD/65eHtm&#10;n0kw+zZmtxr99N1CweMwM79hsnw0nbjQ4FrLCiZRDIK4srrlWsFuu3ybgXAeWWNnmRTcyEG+eH7K&#10;MNX2ymu6bHwtAoRdigoa7/tUSlc1ZNBFticO3tEOBn2QQy31gNcAN51M4ngqDbYcFhrsqWyoOm1+&#10;jILPcvmN60NiZveuXH0di/68278r9foyFnMQnkb/CP+3P7SCaZzA35lwBOTi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qD8isYAAADcAAAADwAAAAAAAAAAAAAAAACYAgAAZHJz&#10;L2Rvd25yZXYueG1sUEsFBgAAAAAEAAQA9QAAAIsDAAAAAA==&#10;" filled="f" stroked="f" strokeweight=".5pt">
              <v:textbox>
                <w:txbxContent>
                  <w:p w:rsidR="00681385" w:rsidRPr="005169AC" w:rsidRDefault="00681385" w:rsidP="00813D00">
                    <w:pPr>
                      <w:rPr>
                        <w:b/>
                      </w:rPr>
                    </w:pPr>
                  </w:p>
                </w:txbxContent>
              </v:textbox>
            </v:shape>
          </v:group>
        </w:pict>
      </w:r>
      <w:r>
        <w:rPr>
          <w:noProof/>
        </w:rPr>
        <w:pict>
          <v:rect id="_x0000_s1329" style="position:absolute;margin-left:104.25pt;margin-top:11.7pt;width:256.5pt;height:272.25pt;z-index:252571648;visibility:visibl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" filled="f" strokecolor="blue" strokeweight="1pt">
            <v:textbox style="mso-next-textbox:#_x0000_s1329">
              <w:txbxContent>
                <w:p w:rsidR="00681385" w:rsidRDefault="00681385" w:rsidP="00813D00"/>
                <w:p w:rsidR="00681385" w:rsidRPr="00AA37A0" w:rsidRDefault="00681385" w:rsidP="00813D00">
                  <w:pPr>
                    <w:rPr>
                      <w:b/>
                    </w:rPr>
                  </w:pPr>
                </w:p>
              </w:txbxContent>
            </v:textbox>
          </v:rect>
        </w:pict>
      </w:r>
    </w:p>
    <w:p w:rsidR="00016D2D" w:rsidRDefault="00A35539" w:rsidP="00087D06">
      <w:pPr>
        <w:pStyle w:val="Caption"/>
      </w:pPr>
      <w:r>
        <w:rPr>
          <w:noProof/>
        </w:rPr>
        <w:object w:dxaOrig="1440" w:dyaOrig="1440">
          <v:shape id="_x0000_s1325" type="#_x0000_t75" style="position:absolute;left:0;text-align:left;margin-left:87.75pt;margin-top:1.4pt;width:255.1pt;height:350.95pt;z-index:-250746880">
            <v:imagedata r:id="rId22" o:title=""/>
          </v:shape>
          <o:OLEObject Type="Embed" ProgID="Visio.Drawing.15" ShapeID="_x0000_s1325" DrawAspect="Content" ObjectID="_1592313612" r:id="rId23"/>
        </w:object>
      </w:r>
    </w:p>
    <w:p w:rsidR="00813D00" w:rsidRDefault="00813D00" w:rsidP="00813D00"/>
    <w:p w:rsidR="00813D00" w:rsidRDefault="00813D00" w:rsidP="00813D00"/>
    <w:p w:rsidR="00813D00" w:rsidRDefault="00813D00" w:rsidP="00813D00"/>
    <w:p w:rsidR="00813D00" w:rsidRDefault="00813D00" w:rsidP="00813D00"/>
    <w:p w:rsidR="00813D00" w:rsidRDefault="00813D00" w:rsidP="00813D00"/>
    <w:p w:rsidR="00813D00" w:rsidRDefault="00813D00" w:rsidP="00813D00"/>
    <w:p w:rsidR="00813D00" w:rsidRDefault="00813D00" w:rsidP="00813D00"/>
    <w:p w:rsidR="00813D00" w:rsidRDefault="00813D00" w:rsidP="00813D00"/>
    <w:p w:rsidR="00813D00" w:rsidRDefault="00813D00" w:rsidP="00813D00"/>
    <w:p w:rsidR="00813D00" w:rsidRDefault="00813D00" w:rsidP="00813D00"/>
    <w:p w:rsidR="00813D00" w:rsidRDefault="00813D00" w:rsidP="00813D00"/>
    <w:p w:rsidR="00813D00" w:rsidRDefault="00813D00" w:rsidP="00813D00"/>
    <w:p w:rsidR="00813D00" w:rsidRDefault="00813D00" w:rsidP="00813D00"/>
    <w:p w:rsidR="00813D00" w:rsidRDefault="00813D00" w:rsidP="00813D00"/>
    <w:p w:rsidR="00813D00" w:rsidRDefault="00813D00" w:rsidP="00813D00"/>
    <w:p w:rsidR="00813D00" w:rsidRDefault="00813D00" w:rsidP="00813D00"/>
    <w:p w:rsidR="00813D00" w:rsidRDefault="00813D00" w:rsidP="00813D00"/>
    <w:p w:rsidR="00813D00" w:rsidRDefault="00813D00" w:rsidP="00813D00"/>
    <w:p w:rsidR="00813D00" w:rsidRDefault="00813D00" w:rsidP="00813D00"/>
    <w:p w:rsidR="00813D00" w:rsidRDefault="00813D00" w:rsidP="00813D00"/>
    <w:p w:rsidR="00813D00" w:rsidRDefault="00813D00" w:rsidP="00813D00"/>
    <w:p w:rsidR="00813D00" w:rsidRDefault="00813D00" w:rsidP="00813D00"/>
    <w:p w:rsidR="00813D00" w:rsidRPr="00813D00" w:rsidRDefault="00813D00" w:rsidP="00813D00"/>
    <w:p w:rsidR="001A4572" w:rsidRDefault="00087D06" w:rsidP="001A4572">
      <w:pPr>
        <w:pStyle w:val="Caption"/>
        <w:rPr>
          <w:rFonts w:cs="Arial"/>
          <w:b w:val="0"/>
          <w:sz w:val="24"/>
        </w:rPr>
      </w:pPr>
      <w:bookmarkStart w:id="51" w:name="_Toc518022743"/>
      <w:r>
        <w:t xml:space="preserve">Figure </w:t>
      </w:r>
      <w:r w:rsidR="00A16504">
        <w:fldChar w:fldCharType="begin"/>
      </w:r>
      <w:r w:rsidR="00442598">
        <w:instrText xml:space="preserve"> STYLEREF 1 \s </w:instrText>
      </w:r>
      <w:r w:rsidR="00A16504">
        <w:fldChar w:fldCharType="separate"/>
      </w:r>
      <w:r w:rsidR="006B595F">
        <w:rPr>
          <w:noProof/>
        </w:rPr>
        <w:t>1</w:t>
      </w:r>
      <w:r w:rsidR="00A16504">
        <w:rPr>
          <w:noProof/>
        </w:rPr>
        <w:fldChar w:fldCharType="end"/>
      </w:r>
      <w:r w:rsidR="00DE763C">
        <w:noBreakHyphen/>
      </w:r>
      <w:r w:rsidR="00A16504">
        <w:fldChar w:fldCharType="begin"/>
      </w:r>
      <w:r w:rsidR="00442598">
        <w:instrText xml:space="preserve"> SEQ Figure \* ARABIC \s 1 </w:instrText>
      </w:r>
      <w:r w:rsidR="00A16504">
        <w:fldChar w:fldCharType="separate"/>
      </w:r>
      <w:r w:rsidR="006B595F">
        <w:rPr>
          <w:noProof/>
        </w:rPr>
        <w:t>8</w:t>
      </w:r>
      <w:r w:rsidR="00A16504">
        <w:rPr>
          <w:noProof/>
        </w:rPr>
        <w:fldChar w:fldCharType="end"/>
      </w:r>
      <w:r>
        <w:t xml:space="preserve">: </w:t>
      </w:r>
      <w:r w:rsidR="005716BE" w:rsidRPr="005D4AC1">
        <w:t>Operation flow of the Dummy Slave model</w:t>
      </w:r>
      <w:bookmarkEnd w:id="51"/>
    </w:p>
    <w:p w:rsidR="000842A6" w:rsidRPr="001A4572" w:rsidRDefault="000842A6" w:rsidP="001A4572">
      <w:pPr>
        <w:rPr>
          <w:rFonts w:cs="Arial"/>
          <w:b/>
          <w:sz w:val="24"/>
        </w:rPr>
      </w:pPr>
      <w:r w:rsidRPr="000842A6">
        <w:rPr>
          <w:rFonts w:cs="Arial"/>
          <w:b/>
          <w:i/>
          <w:u w:val="single"/>
        </w:rPr>
        <w:lastRenderedPageBreak/>
        <w:t>Explanation</w:t>
      </w:r>
      <w:r>
        <w:rPr>
          <w:rFonts w:cs="Arial"/>
          <w:b/>
          <w:i/>
          <w:u w:val="single"/>
        </w:rPr>
        <w:t>:</w:t>
      </w:r>
    </w:p>
    <w:p w:rsidR="000842A6" w:rsidRPr="00027ACB" w:rsidRDefault="000842A6" w:rsidP="0079200F">
      <w:pPr>
        <w:pStyle w:val="ListParagraph"/>
        <w:numPr>
          <w:ilvl w:val="0"/>
          <w:numId w:val="8"/>
        </w:numPr>
        <w:spacing w:after="200"/>
        <w:jc w:val="both"/>
        <w:rPr>
          <w:rFonts w:cs="Arial"/>
        </w:rPr>
      </w:pPr>
      <w:r w:rsidRPr="000842A6">
        <w:rPr>
          <w:rFonts w:cs="Arial"/>
        </w:rPr>
        <w:t xml:space="preserve">The Dummy </w:t>
      </w:r>
      <w:r w:rsidR="00C208AC">
        <w:rPr>
          <w:rFonts w:cs="Arial"/>
        </w:rPr>
        <w:t>Slave</w:t>
      </w:r>
      <w:r w:rsidRPr="000842A6">
        <w:rPr>
          <w:rFonts w:cs="Arial"/>
        </w:rPr>
        <w:t xml:space="preserve"> model</w:t>
      </w:r>
      <w:r w:rsidR="00CE1F56">
        <w:rPr>
          <w:rFonts w:cs="Arial"/>
        </w:rPr>
        <w:t xml:space="preserve"> receives the transaction from </w:t>
      </w:r>
      <w:r w:rsidR="009C0027">
        <w:rPr>
          <w:rFonts w:cs="Arial"/>
        </w:rPr>
        <w:t>INTC2G</w:t>
      </w:r>
      <w:r w:rsidRPr="000842A6">
        <w:rPr>
          <w:rFonts w:cs="Arial"/>
        </w:rPr>
        <w:t xml:space="preserve"> model. After that, the</w:t>
      </w:r>
      <w:r w:rsidR="004E1F28">
        <w:rPr>
          <w:rFonts w:cs="Arial"/>
        </w:rPr>
        <w:t xml:space="preserve"> </w:t>
      </w:r>
      <w:r w:rsidRPr="00027ACB">
        <w:rPr>
          <w:rFonts w:cs="Arial"/>
        </w:rPr>
        <w:t xml:space="preserve">transaction information will be stored into registers listed in </w:t>
      </w:r>
      <w:r w:rsidR="00A16504">
        <w:rPr>
          <w:rFonts w:cs="Arial"/>
        </w:rPr>
        <w:fldChar w:fldCharType="begin"/>
      </w:r>
      <w:r w:rsidR="004E1F28">
        <w:rPr>
          <w:rFonts w:cs="Arial"/>
        </w:rPr>
        <w:instrText xml:space="preserve"> REF _Ref476034232 \h </w:instrText>
      </w:r>
      <w:r w:rsidR="00A16504">
        <w:rPr>
          <w:rFonts w:cs="Arial"/>
        </w:rPr>
      </w:r>
      <w:r w:rsidR="00A16504">
        <w:rPr>
          <w:rFonts w:cs="Arial"/>
        </w:rPr>
        <w:fldChar w:fldCharType="separate"/>
      </w:r>
      <w:r w:rsidR="006B595F">
        <w:t xml:space="preserve">Table </w:t>
      </w:r>
      <w:r w:rsidR="006B595F">
        <w:rPr>
          <w:noProof/>
        </w:rPr>
        <w:t>1</w:t>
      </w:r>
      <w:r w:rsidR="006B595F">
        <w:t>.</w:t>
      </w:r>
      <w:r w:rsidR="006B595F">
        <w:rPr>
          <w:noProof/>
        </w:rPr>
        <w:t>3</w:t>
      </w:r>
      <w:r w:rsidR="00A16504">
        <w:rPr>
          <w:rFonts w:cs="Arial"/>
        </w:rPr>
        <w:fldChar w:fldCharType="end"/>
      </w:r>
      <w:r w:rsidRPr="00027ACB">
        <w:rPr>
          <w:rFonts w:cs="Arial"/>
        </w:rPr>
        <w:t>.</w:t>
      </w:r>
    </w:p>
    <w:p w:rsidR="00BF6871" w:rsidRPr="00D72DEF" w:rsidRDefault="000842A6" w:rsidP="00D72DEF">
      <w:pPr>
        <w:pStyle w:val="ListParagraph"/>
        <w:spacing w:after="200"/>
        <w:jc w:val="both"/>
        <w:rPr>
          <w:rFonts w:cs="Arial"/>
        </w:rPr>
      </w:pPr>
      <w:r w:rsidRPr="000842A6">
        <w:rPr>
          <w:rFonts w:cs="Arial"/>
        </w:rPr>
        <w:t>Users can get value of those registers to check transaction result.</w:t>
      </w:r>
      <w:r w:rsidRPr="00D72DEF">
        <w:rPr>
          <w:rFonts w:cs="Arial"/>
          <w:b/>
          <w:sz w:val="24"/>
        </w:rPr>
        <w:br w:type="page"/>
      </w:r>
    </w:p>
    <w:p w:rsidR="006E7CFA" w:rsidRPr="00565225" w:rsidRDefault="00A35539" w:rsidP="00565225">
      <w:pPr>
        <w:pStyle w:val="Heading1"/>
      </w:pPr>
      <w:bookmarkStart w:id="52" w:name="_Toc518397421"/>
      <w:r>
        <w:rPr>
          <w:noProof/>
        </w:rPr>
        <w:lastRenderedPageBreak/>
        <w:pict>
          <v:group id="Group 790" o:spid="_x0000_s1347" style="position:absolute;left:0;text-align:left;margin-left:1.35pt;margin-top:20.4pt;width:478.75pt;height:567.05pt;z-index:252592128;mso-width-relative:margin;mso-height-relative:margin" coordsize="60801,720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">
            <v:rect id="Rectangle 647" o:spid="_x0000_s1348" style="position:absolute;width:60801;height:720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HnZ1b8A&#10;AADcAAAADwAAAGRycy9kb3ducmV2LnhtbESPwQrCMBBE74L/EFbwpqkitlSjqCCot6ofsDRrW2w2&#10;pYla/94IgsdhZt4wy3VnavGk1lWWFUzGEQji3OqKCwXXy36UgHAeWWNtmRS8ycF61e8tMdX2xRk9&#10;z74QAcIuRQWl900qpctLMujGtiEO3s22Bn2QbSF1i68AN7WcRtFcGqw4LJTY0K6k/H5+GAXxO4mz&#10;+/Qot0ib0zbiJJtNcqWGg26zAOGp8//wr33QCuazGL5nwhGQqw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0ednVvwAAANwAAAAPAAAAAAAAAAAAAAAAAJgCAABkcnMvZG93bnJl&#10;di54bWxQSwUGAAAAAAQABAD1AAAAhAMAAAAA&#10;" fillcolor="white [3201]" strokecolor="#9bbb59 [3206]" strokeweight="2pt"/>
            <v:group id="Group 789" o:spid="_x0000_s1349" style="position:absolute;left:755;top:604;width:58004;height:68515" coordsize="58003,6851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WbyY8YAAADcAAAADwAAAGRycy9kb3ducmV2LnhtbESPQWvCQBSE74L/YXlC&#10;b3UTi62NWUVEpQcpVAvF2yP7TEKyb0N2TeK/7xYKHoeZ+YZJ14OpRUetKy0riKcRCOLM6pJzBd/n&#10;/fMChPPIGmvLpOBODtar8SjFRNuev6g7+VwECLsEFRTeN4mULivIoJvahjh4V9sa9EG2udQt9gFu&#10;ajmLoldpsOSwUGBD24Ky6nQzCg499puXeNcdq+v2fjnPP3+OMSn1NBk2SxCeBv8I/7c/tIK3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BZvJjxgAAANwA&#10;AAAPAAAAAAAAAAAAAAAAAKoCAABkcnMvZG93bnJldi54bWxQSwUGAAAAAAQABAD6AAAAnQMAAAAA&#10;">
              <v:group id="Group 725" o:spid="_x0000_s1350" style="position:absolute;width:20633;height:68514" coordsize="20633,6851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k2nXMUAAADcAAAADwAAAGRycy9kb3ducmV2LnhtbESPQYvCMBSE78L+h/CE&#10;vWlaF3WpRhFZlz2IoC6It0fzbIvNS2liW/+9EQSPw8x8w8yXnSlFQ7UrLCuIhxEI4tTqgjMF/8fN&#10;4BuE88gaS8uk4E4OlouP3hwTbVveU3PwmQgQdgkqyL2vEildmpNBN7QVcfAutjbog6wzqWtsA9yU&#10;chRFE2mw4LCQY0XrnNLr4WYU/LbYrr7in2Z7vazv5+N4d9rGpNRnv1vNQHjq/Dv8av9pBdPRG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ZNp1zFAAAA3AAA&#10;AA8AAAAAAAAAAAAAAAAAqgIAAGRycy9kb3ducmV2LnhtbFBLBQYAAAAABAAEAPoAAACcAwAAAAA=&#10;">
                <v:shape id="Text Box 648" o:spid="_x0000_s1351" type="#_x0000_t202" style="position:absolute;width:8778;height:182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qbzH8IA&#10;AADcAAAADwAAAGRycy9kb3ducmV2LnhtbERPS2vCQBC+F/wPywi9FN20lCCpq6hQLLn5QnobstMk&#10;NDsbsmuS9tc7h0KPH997uR5do3rqQu3ZwPM8AUVceFtzaeB8ep8tQIWIbLHxTAZ+KMB6NXlYYmb9&#10;wAfqj7FUEsIhQwNVjG2mdSgqchjmviUW7st3DqPArtS2w0HCXaNfkiTVDmuWhgpb2lVUfB9vTnr3&#10;29+nfvGZe5unA9Llmrvd1ZjH6bh5AxVpjP/iP/eHNZC+ylo5I0dAr+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ypvMfwgAAANwAAAAPAAAAAAAAAAAAAAAAAJgCAABkcnMvZG93&#10;bnJldi54bWxQSwUGAAAAAAQABAD1AAAAhwMAAAAA&#10;" fillcolor="#cdddac [1622]" strokecolor="#94b64e [3046]">
                  <v:fill color2="#f0f4e6 [502]" rotate="t" angle="180" colors="0 #dafda7;22938f #e4fdc2;1 #f5ffe6" focus="100%" type="gradient"/>
                  <v:shadow on="t" color="black" opacity="24903f" origin=",.5" offset="0,.55556mm"/>
                  <v:textbox style="mso-next-textbox:#Text Box 648" inset="0,0,0,0">
                    <w:txbxContent>
                      <w:p w:rsidR="00681385" w:rsidRPr="00924134" w:rsidRDefault="00681385" w:rsidP="000E66CA">
                        <w:pPr>
                          <w:jc w:val="center"/>
                          <w:rPr>
                            <w:b/>
                            <w:sz w:val="16"/>
                            <w:szCs w:val="16"/>
                          </w:rPr>
                        </w:pPr>
                        <w:r w:rsidRPr="00924134">
                          <w:rPr>
                            <w:b/>
                            <w:sz w:val="16"/>
                            <w:szCs w:val="16"/>
                          </w:rPr>
                          <w:t>Output</w:t>
                        </w:r>
                      </w:p>
                    </w:txbxContent>
                  </v:textbox>
                </v:shape>
                <v:group id="Group 688" o:spid="_x0000_s1352" style="position:absolute;left:1110;top:1828;width:2025;height:55452" coordsize="2024,5545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jLWGXCAAAA3AAAAA8A&#10;AAAAAAAAAAAAAAAAqgIAAGRycy9kb3ducmV2LnhtbFBLBQYAAAAABAAEAPoAAACZAwAAAAA=&#10;">
                  <v:shapetype id="_x0000_t34" coordsize="21600,21600" o:spt="34" o:oned="t" adj="10800" path="m,l@0,0@0,21600,21600,21600e" filled="f">
                    <v:stroke joinstyle="miter"/>
                    <v:formulas>
                      <v:f eqn="val #0"/>
                    </v:formulas>
                    <v:path arrowok="t" fillok="f" o:connecttype="none"/>
                    <v:handles>
                      <v:h position="#0,center"/>
                    </v:handles>
                    <o:lock v:ext="edit" shapetype="t"/>
                  </v:shapetype>
                  <v:shape id="Elbow Connector 677" o:spid="_x0000_s1353" type="#_x0000_t34" style="position:absolute;width:2024;height:55451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auPysUAAADcAAAADwAAAGRycy9kb3ducmV2LnhtbESPX2vCQBDE3wv9DscW+qaXCmqJnlKk&#10;lUJLsf55X3NrEszthdxqrt++VxD6OMzOb3bmy+gadaUu1J4NPA0zUMSFtzWXBva7t8EzqCDIFhvP&#10;ZOCHAiwX93dzzK3v+ZuuWylVgnDI0UAl0uZah6Iih2HoW+LknXznUJLsSm077BPcNXqUZRPtsObU&#10;UGFLq4qK8/bi0huHL6HwEUfHeBxfXj/X/UZWvTGPD/FlBkooyv/xLf1uDUymU/gbkwigF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auPysUAAADcAAAADwAAAAAAAAAA&#10;AAAAAAChAgAAZHJzL2Rvd25yZXYueG1sUEsFBgAAAAAEAAQA+QAAAJMDAAAAAA==&#10;" adj="-373" strokecolor="#4579b8 [3044]"/>
                  <v:line id="Straight Connector 678" o:spid="_x0000_s1354" style="position:absolute;visibility:visible;mso-wrap-style:square" from="0,1698" to="2019,16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SwebMIAAADcAAAADwAAAGRycy9kb3ducmV2LnhtbERPzWrCQBC+F/oOyxR6q5tajJq6igiC&#10;2F7UPsA0OybB7GzcHTX26buHQo8f3/9s0btWXSnExrOB10EGirj0tuHKwNdh/TIBFQXZYuuZDNwp&#10;wmL++DDDwvob7+i6l0qlEI4FGqhFukLrWNbkMA58R5y4ow8OJcFQaRvwlsJdq4dZlmuHDaeGGjta&#10;1VSe9hdn4PzxuYn373Yo+ehnewrLyVTeojHPT/3yHZRQL//iP/fGGsjHaW06k46Anv8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SwebMIAAADcAAAADwAAAAAAAAAAAAAA&#10;AAChAgAAZHJzL2Rvd25yZXYueG1sUEsFBgAAAAAEAAQA+QAAAJADAAAAAA==&#10;" strokecolor="#4579b8 [3044]"/>
                  <v:line id="Straight Connector 679" o:spid="_x0000_s1355" style="position:absolute;visibility:visible;mso-wrap-style:square" from="0,4310" to="2019,43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mC798UAAADcAAAADwAAAGRycy9kb3ducmV2LnhtbESPUWvCQBCE3wv9D8cKfdOLFqOmniKF&#10;grR9UfsDtrltEsztpXdbjf76XkHo4zAz3zDLde9adaIQG88GxqMMFHHpbcOVgY/Dy3AOKgqyxdYz&#10;GbhQhPXq/m6JhfVn3tFpL5VKEI4FGqhFukLrWNbkMI58R5y8Lx8cSpKh0jbgOcFdqydZlmuHDaeF&#10;Gjt6rqk87n+cge+39228fLYTyafX12PYzBfyGI15GPSbJ1BCvfyHb+2tNZDPFvB3Jh0Bvfo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mC798UAAADcAAAADwAAAAAAAAAA&#10;AAAAAAChAgAAZHJzL2Rvd25yZXYueG1sUEsFBgAAAAAEAAQA+QAAAJMDAAAAAA==&#10;" strokecolor="#4579b8 [3044]"/>
                  <v:line id="Straight Connector 680" o:spid="_x0000_s1356" style="position:absolute;visibility:visible;mso-wrap-style:square" from="0,6858" to="2019,6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o9iTcIAAADcAAAADwAAAGRycy9kb3ducmV2LnhtbERPzWrCQBC+F/oOywi91Y0WQ4yuIoWC&#10;1F5q+wBjdkyC2dl0d6rRp3cPhR4/vv/lenCdOlOIrWcDk3EGirjytuXawPfX23MBKgqyxc4zGbhS&#10;hPXq8WGJpfUX/qTzXmqVQjiWaKAR6UutY9WQwzj2PXHijj44lARDrW3ASwp3nZ5mWa4dtpwaGuzp&#10;taHqtP91Bn52H9t4PXRTyWe391PYFHN5icY8jYbNApTQIP/iP/fWGsiLND+dSUdAr+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o9iTcIAAADcAAAADwAAAAAAAAAAAAAA&#10;AAChAgAAZHJzL2Rvd25yZXYueG1sUEsFBgAAAAAEAAQA+QAAAJADAAAAAA==&#10;" strokecolor="#4579b8 [3044]"/>
                  <v:line id="Straight Connector 681" o:spid="_x0000_s1357" style="position:absolute;visibility:visible;mso-wrap-style:square" from="0,9405" to="2019,94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cPH1sUAAADcAAAADwAAAGRycy9kb3ducmV2LnhtbESPUWvCQBCE3wv9D8cWfKsXLYY0eooI&#10;gti+1PYHrLltEsztpXdbjf31XqHQx2FmvmEWq8F16kwhtp4NTMYZKOLK25ZrAx/v28cCVBRki51n&#10;MnClCKvl/d0CS+sv/Ebng9QqQTiWaKAR6UutY9WQwzj2PXHyPn1wKEmGWtuAlwR3nZ5mWa4dtpwW&#10;Guxp01B1Onw7A18vr7t4PXZTyWc/+1NYF8/yFI0ZPQzrOSihQf7Df+2dNZAXE/g9k46AXt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cPH1sUAAADcAAAADwAAAAAAAAAA&#10;AAAAAAChAgAAZHJzL2Rvd25yZXYueG1sUEsFBgAAAAAEAAQA+QAAAJMDAAAAAA==&#10;" strokecolor="#4579b8 [3044]"/>
                  <v:line id="Straight Connector 682" o:spid="_x0000_s1358" style="position:absolute;visibility:visible;mso-wrap-style:square" from="0,11952" to="2019,119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RFZocUAAADcAAAADwAAAGRycy9kb3ducmV2LnhtbESPUUvDQBCE34X+h2MLvtlLI4aY9lqK&#10;IBT1xeoPWHPbJDS3l96tbeqv9wShj8PMfMMs16Pr1YlC7DwbmM8yUMS1tx03Bj4/nu9KUFGQLfae&#10;ycCFIqxXk5slVtaf+Z1OO2lUgnCs0EArMlRax7olh3HmB+Lk7X1wKEmGRtuA5wR3vc6zrNAOO04L&#10;LQ701FJ92H07A8fXt228fPW5FA8/L4ewKR/lPhpzOx03C1BCo1zD/+2tNVCUOfydSUdAr3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RFZocUAAADcAAAADwAAAAAAAAAA&#10;AAAAAAChAgAAZHJzL2Rvd25yZXYueG1sUEsFBgAAAAAEAAQA+QAAAJMDAAAAAA==&#10;" strokecolor="#4579b8 [3044]"/>
                  <v:line id="Straight Connector 683" o:spid="_x0000_s1359" style="position:absolute;visibility:visible;mso-wrap-style:square" from="0,14499" to="2019,144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l38OsUAAADcAAAADwAAAGRycy9kb3ducmV2LnhtbESPUUvDQBCE3wv+h2MF35qLLYYYey1F&#10;EIr60tYfsObWJDS3F+/WNvXXe0Khj8PMfMMsVqPr1ZFC7DwbuM9yUMS1tx03Bj72L9MSVBRki71n&#10;MnCmCKvlzWSBlfUn3tJxJ41KEI4VGmhFhkrrWLfkMGZ+IE7elw8OJcnQaBvwlOCu17M8L7TDjtNC&#10;iwM9t1Qfdj/OwPfb+yaeP/uZFA+/r4ewLh9lHo25ux3XT6CERrmGL+2NNVCUc/g/k46AXv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l38OsUAAADcAAAADwAAAAAAAAAA&#10;AAAAAAChAgAAZHJzL2Rvd25yZXYueG1sUEsFBgAAAAAEAAQA+QAAAJMDAAAAAA==&#10;" strokecolor="#4579b8 [3044]"/>
                  <v:line id="Straight Connector 684" o:spid="_x0000_s1360" style="position:absolute;visibility:visible;mso-wrap-style:square" from="0,17112" to="2019,171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bRkTsUAAADcAAAADwAAAGRycy9kb3ducmV2LnhtbESPUUvDQBCE34X+h2MLvtlLq4aY9lpK&#10;QSjqi9UfsOa2SWhuL73btqm/3hMEH4eZ+YZZrAbXqTOF2Ho2MJ1koIgrb1uuDXx+PN8VoKIgW+w8&#10;k4ErRVgtRzcLLK2/8Dudd1KrBOFYooFGpC+1jlVDDuPE98TJ2/vgUJIMtbYBLwnuOj3Lslw7bDkt&#10;NNjTpqHqsDs5A8fXt228fnUzyR+/Xw5hXTzJfTTmdjys56CEBvkP/7W31kBePMDvmXQE9PI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2bRkTsUAAADcAAAADwAAAAAAAAAA&#10;AAAAAAChAgAAZHJzL2Rvd25yZXYueG1sUEsFBgAAAAAEAAQA+QAAAJMDAAAAAA==&#10;" strokecolor="#4579b8 [3044]"/>
                  <v:line id="Straight Connector 685" o:spid="_x0000_s1361" style="position:absolute;visibility:visible;mso-wrap-style:square" from="0,19528" to="2019,195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vjB1cUAAADcAAAADwAAAGRycy9kb3ducmV2LnhtbESPUWvCQBCE3wv9D8cWfKuXKoY09RQp&#10;CGL7Uu0P2Oa2STC3l96tGv31vULBx2FmvmHmy8F16kQhtp4NPI0zUMSVty3XBj7368cCVBRki51n&#10;MnChCMvF/d0cS+vP/EGnndQqQTiWaKAR6UutY9WQwzj2PXHyvn1wKEmGWtuA5wR3nZ5kWa4dtpwW&#10;GuzptaHqsDs6Az9v75t4+eomks+u20NYFc8yjcaMHobVCyihQW7h//bGGsiLGfydSUdAL3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vjB1cUAAADcAAAADwAAAAAAAAAA&#10;AAAAAAChAgAAZHJzL2Rvd25yZXYueG1sUEsFBgAAAAAEAAQA+QAAAJMDAAAAAA==&#10;" strokecolor="#4579b8 [3044]"/>
                  <v:line id="Straight Connector 686" o:spid="_x0000_s1362" style="position:absolute;visibility:visible;mso-wrap-style:square" from="0,22076" to="2019,220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ipfosUAAADcAAAADwAAAGRycy9kb3ducmV2LnhtbESPUWvCQBCE3wv9D8cW+lYvVRrS1FNE&#10;EKT6UtsfsM1tk2BuL71bNfrre0LBx2FmvmGm88F16kghtp4NPI8yUMSVty3XBr4+V08FqCjIFjvP&#10;ZOBMEeaz+7spltaf+IOOO6lVgnAs0UAj0pdax6ohh3Hke+Lk/fjgUJIMtbYBTwnuOj3Oslw7bDkt&#10;NNjTsqFqvzs4A7+b7Tqev7ux5C+X931YFK8yicY8PgyLN1BCg9zC/+21NZAXOVzPpCOgZ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ipfosUAAADcAAAADwAAAAAAAAAA&#10;AAAAAAChAgAAZHJzL2Rvd25yZXYueG1sUEsFBgAAAAAEAAQA+QAAAJMDAAAAAA==&#10;" strokecolor="#4579b8 [3044]"/>
                  <v:line id="Straight Connector 687" o:spid="_x0000_s1363" style="position:absolute;visibility:visible;mso-wrap-style:square" from="0,37490" to="2019,374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Wb6OcUAAADcAAAADwAAAGRycy9kb3ducmV2LnhtbESPUUvDQBCE34X+h2MLvtlLK8aY9lpK&#10;QSjqi9UfsOa2SWhuL73btqm/3hMEH4eZ+YZZrAbXqTOF2Ho2MJ1koIgrb1uuDXx+PN8VoKIgW+w8&#10;k4ErRVgtRzcLLK2/8Dudd1KrBOFYooFGpC+1jlVDDuPE98TJ2/vgUJIMtbYBLwnuOj3Lslw7bDkt&#10;NNjTpqHqsDs5A8fXt228fnUzyR++Xw5hXTzJfTTmdjys56CEBvkP/7W31kBePMLvmXQE9PI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Wb6OcUAAADcAAAADwAAAAAAAAAA&#10;AAAAAAChAgAAZHJzL2Rvd25yZXYueG1sUEsFBgAAAAAEAAQA+QAAAJMDAAAAAA==&#10;" strokecolor="#4579b8 [3044]"/>
                </v:group>
                <v:group id="Group 723" o:spid="_x0000_s1364" style="position:absolute;left:3135;top:38404;width:17498;height:17113" coordsize="17498,1711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uias8YAAADcAAAADwAAAGRycy9kb3ducmV2LnhtbESPT2vCQBTE7wW/w/IK&#10;vdXNH2wldQ0itngQoSqU3h7ZZxKSfRuy2yR++25B6HGYmd8wq3wyrRiod7VlBfE8AkFcWF1zqeBy&#10;fn9egnAeWWNrmRTcyEG+nj2sMNN25E8aTr4UAcIuQwWV910mpSsqMujmtiMO3tX2Bn2QfSl1j2OA&#10;m1YmUfQiDdYcFirsaFtR0Zx+jIKPEcdNGu+GQ3Pd3r7Pi+PXISalnh6nzRsIT5P/D9/be63gNUnh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G6JqzxgAAANwA&#10;AAAPAAAAAAAAAAAAAAAAAKoCAABkcnMvZG93bnJldi54bWxQSwUGAAAAAAQABAD6AAAAnQMAAAAA&#10;">
                  <v:shape id="Text Box 661" o:spid="_x0000_s1365" type="#_x0000_t202" style="position:absolute;width:8813;height:182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CkG4sMA&#10;AADcAAAADwAAAGRycy9kb3ducmV2LnhtbESPS4vCMBSF98L8h3AH3IimuihSjaLCMEN3PgaZ3aW5&#10;tsXmpjSZtvrrjSC4PJzHx1mue1OJlhpXWlYwnUQgiDOrS84VnI5f4zkI55E1VpZJwY0crFcfgyUm&#10;2na8p/bgcxFG2CWooPC+TqR0WUEG3cTWxMG72MagD7LJpW6wC+OmkrMoiqXBkgOhwJp2BWXXw78J&#10;3O/tfdTO/1Kr07hD+j2nZndWavjZbxYgPPX+HX61f7SCOJ7C80w4AnL1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CkG4sMAAADcAAAADwAAAAAAAAAAAAAAAACYAgAAZHJzL2Rv&#10;d25yZXYueG1sUEsFBgAAAAAEAAQA9QAAAIgDAAAAAA==&#10;" fillcolor="#cdddac [1622]" strokecolor="#94b64e [3046]">
                    <v:fill color2="#f0f4e6 [502]" rotate="t" angle="180" colors="0 #dafda7;22938f #e4fdc2;1 #f5ffe6" focus="100%" type="gradient"/>
                    <v:shadow on="t" color="black" opacity="24903f" origin=",.5" offset="0,.55556mm"/>
                    <v:textbox style="mso-next-textbox:#Text Box 661" inset="0,0,0,0">
                      <w:txbxContent>
                        <w:p w:rsidR="00681385" w:rsidRPr="00924134" w:rsidRDefault="00681385" w:rsidP="000E66CA">
                          <w:pPr>
                            <w:jc w:val="center"/>
                            <w:rPr>
                              <w:b/>
                              <w:sz w:val="16"/>
                              <w:szCs w:val="16"/>
                            </w:rPr>
                          </w:pPr>
                          <w:r w:rsidRPr="00924134">
                            <w:rPr>
                              <w:b/>
                              <w:sz w:val="16"/>
                              <w:szCs w:val="16"/>
                            </w:rPr>
                            <w:t>scripts_windows</w:t>
                          </w:r>
                        </w:p>
                      </w:txbxContent>
                    </v:textbox>
                  </v:shape>
                  <v:shapetype id="_x0000_t65" coordsize="21600,21600" o:spt="65" adj="18900" path="m,l,21600@0,21600,21600@0,21600,xem@0,21600nfl@3@5c@7@9@11@13,21600@0e">
                    <v:formulas>
                      <v:f eqn="val #0"/>
                      <v:f eqn="sum 21600 0 @0"/>
                      <v:f eqn="prod @1 8481 32768"/>
                      <v:f eqn="sum @2 @0 0"/>
                      <v:f eqn="prod @1 1117 32768"/>
                      <v:f eqn="sum @4 @0 0"/>
                      <v:f eqn="prod @1 11764 32768"/>
                      <v:f eqn="sum @6 @0 0"/>
                      <v:f eqn="prod @1 6144 32768"/>
                      <v:f eqn="sum @8 @0 0"/>
                      <v:f eqn="prod @1 20480 32768"/>
                      <v:f eqn="sum @10 @0 0"/>
                      <v:f eqn="prod @1 6144 32768"/>
                      <v:f eqn="sum @12 @0 0"/>
                    </v:formulas>
                    <v:path o:extrusionok="f" gradientshapeok="t" o:connecttype="rect" textboxrect="0,0,21600,@13"/>
                    <v:handles>
                      <v:h position="#0,bottomRight" xrange="10800,21600"/>
                    </v:handles>
                    <o:complex v:ext="view"/>
                  </v:shapetype>
                  <v:shape id="Text Box 662" o:spid="_x0000_s1366" type="#_x0000_t65" style="position:absolute;left:3004;top:2612;width:8814;height:182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HkDesQA&#10;AADcAAAADwAAAGRycy9kb3ducmV2LnhtbESPQWvCQBSE7wX/w/IK3upGkSCpq0hFEDyItlSPj+xr&#10;EpJ9G3dXE/+9Kwg9DjPzDTNf9qYRN3K+sqxgPEpAEOdWV1wo+PnefMxA+ICssbFMCu7kYbkYvM0x&#10;07bjA92OoRARwj5DBWUIbSalz0sy6Ee2JY7en3UGQ5SukNphF+GmkZMkSaXBiuNCiS19lZTXx6tR&#10;0NSbc7pf7So3Xte/p9mlM/W0UGr43q8+QQTqw3/41d5qBWk6geeZeATk4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B5A3rEAAAA3AAAAA8AAAAAAAAAAAAAAAAAmAIAAGRycy9k&#10;b3ducmV2LnhtbFBLBQYAAAAABAAEAPUAAACJAwAAAAA=&#10;" adj="14914" fillcolor="#a5d5e2 [1624]" strokecolor="#40a7c2 [3048]">
                    <v:fill color2="#e4f2f6 [504]" rotate="t" angle="180" colors="0 #9eeaff;22938f #bbefff;1 #e4f9ff" focus="100%" type="gradient"/>
                    <v:textbox style="mso-next-textbox:#Text Box 662" inset="0,0,0,0">
                      <w:txbxContent>
                        <w:p w:rsidR="00681385" w:rsidRPr="00924134" w:rsidRDefault="00681385" w:rsidP="000E66CA">
                          <w:pPr>
                            <w:jc w:val="center"/>
                            <w:rPr>
                              <w:sz w:val="16"/>
                              <w:szCs w:val="16"/>
                            </w:rPr>
                          </w:pPr>
                          <w:r w:rsidRPr="00924134">
                            <w:rPr>
                              <w:sz w:val="16"/>
                              <w:szCs w:val="16"/>
                            </w:rPr>
                            <w:t>setup_*.bat</w:t>
                          </w:r>
                        </w:p>
                      </w:txbxContent>
                    </v:textbox>
                  </v:shape>
                  <v:shape id="Text Box 663" o:spid="_x0000_s1367" type="#_x0000_t65" style="position:absolute;left:3004;top:5225;width:14494;height:182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zWm4cYA&#10;AADcAAAADwAAAGRycy9kb3ducmV2LnhtbESPQWvCQBSE70L/w/IK3urGVoKkriFUhIIH0Za2x0f2&#10;NQnJvo27WxP/vSsUPA4z8w2zykfTiTM531hWMJ8lIIhLqxuuFHx+bJ+WIHxA1thZJgUX8pCvHyYr&#10;zLQd+EDnY6hEhLDPUEEdQp9J6cuaDPqZ7Ymj92udwRClq6R2OES46eRzkqTSYMNxocae3moq2+Of&#10;UdC12590X+waN9+0X9/L02DaRaXU9HEsXkEEGsM9/N9+1wrS9AVuZ+IRkOsr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3zWm4cYAAADcAAAADwAAAAAAAAAAAAAAAACYAgAAZHJz&#10;L2Rvd25yZXYueG1sUEsFBgAAAAAEAAQA9QAAAIsDAAAAAA==&#10;" adj="14914" fillcolor="#a5d5e2 [1624]" strokecolor="#40a7c2 [3048]">
                    <v:fill color2="#e4f2f6 [504]" rotate="t" angle="180" colors="0 #9eeaff;22938f #bbefff;1 #e4f9ff" focus="100%" type="gradient"/>
                    <v:textbox style="mso-next-textbox:#Text Box 663" inset="0,0,0,0">
                      <w:txbxContent>
                        <w:p w:rsidR="00681385" w:rsidRDefault="00681385" w:rsidP="000E66CA">
                          <w:pPr>
                            <w:jc w:val="center"/>
                            <w:rPr>
                              <w:sz w:val="16"/>
                              <w:szCs w:val="16"/>
                            </w:rPr>
                          </w:pPr>
                          <w:r w:rsidRPr="00924134">
                            <w:rPr>
                              <w:sz w:val="16"/>
                              <w:szCs w:val="16"/>
                            </w:rPr>
                            <w:t>compile</w:t>
                          </w:r>
                          <w:r>
                            <w:rPr>
                              <w:sz w:val="16"/>
                              <w:szCs w:val="16"/>
                            </w:rPr>
                            <w:t>/</w:t>
                          </w:r>
                          <w:r w:rsidRPr="00924134">
                            <w:rPr>
                              <w:sz w:val="16"/>
                              <w:szCs w:val="16"/>
                            </w:rPr>
                            <w:t>compile</w:t>
                          </w:r>
                          <w:r>
                            <w:rPr>
                              <w:sz w:val="16"/>
                              <w:szCs w:val="16"/>
                            </w:rPr>
                            <w:t>_64bit</w:t>
                          </w:r>
                          <w:r w:rsidRPr="00924134">
                            <w:rPr>
                              <w:sz w:val="16"/>
                              <w:szCs w:val="16"/>
                            </w:rPr>
                            <w:t>.bat</w:t>
                          </w:r>
                        </w:p>
                        <w:p w:rsidR="00681385" w:rsidRPr="00924134" w:rsidRDefault="00681385" w:rsidP="000E66CA">
                          <w:pPr>
                            <w:jc w:val="center"/>
                            <w:rPr>
                              <w:sz w:val="16"/>
                              <w:szCs w:val="16"/>
                            </w:rPr>
                          </w:pPr>
                          <w:r w:rsidRPr="00924134">
                            <w:rPr>
                              <w:sz w:val="16"/>
                              <w:szCs w:val="16"/>
                            </w:rPr>
                            <w:t>compile.bat</w:t>
                          </w:r>
                        </w:p>
                      </w:txbxContent>
                    </v:textbox>
                  </v:shape>
                  <v:shape id="Text Box 664" o:spid="_x0000_s1368" type="#_x0000_t65" style="position:absolute;left:3004;top:7772;width:8814;height:182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Nw+lcUA&#10;AADcAAAADwAAAGRycy9kb3ducmV2LnhtbESPQWvCQBSE74X+h+UJ3pqNRYJE1xAsQsFDqRXb4yP7&#10;TEKyb9PdrUn/fVcQehxm5htmU0ymF1dyvrWsYJGkIIgrq1uuFZw+9k8rED4ga+wtk4Jf8lBsHx82&#10;mGs78jtdj6EWEcI+RwVNCEMupa8aMugTOxBH72KdwRClq6V2OEa46eVzmmbSYMtxocGBdg1V3fHH&#10;KOi7/Vf2Vh5at3jpzp+r79F0y1qp+Wwq1yACTeE/fG+/agVZtoTbmXgE5PY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3D6VxQAAANwAAAAPAAAAAAAAAAAAAAAAAJgCAABkcnMv&#10;ZG93bnJldi54bWxQSwUGAAAAAAQABAD1AAAAigMAAAAA&#10;" adj="14914" fillcolor="#a5d5e2 [1624]" strokecolor="#40a7c2 [3048]">
                    <v:fill color2="#e4f2f6 [504]" rotate="t" angle="180" colors="0 #9eeaff;22938f #bbefff;1 #e4f9ff" focus="100%" type="gradient"/>
                    <v:textbox style="mso-next-textbox:#Text Box 664" inset="0,0,0,0">
                      <w:txbxContent>
                        <w:p w:rsidR="00681385" w:rsidRPr="00924134" w:rsidRDefault="00681385" w:rsidP="000E66CA">
                          <w:pPr>
                            <w:jc w:val="center"/>
                            <w:rPr>
                              <w:sz w:val="16"/>
                              <w:szCs w:val="16"/>
                            </w:rPr>
                          </w:pPr>
                          <w:r w:rsidRPr="00924134">
                            <w:rPr>
                              <w:sz w:val="16"/>
                              <w:szCs w:val="16"/>
                            </w:rPr>
                            <w:t>run</w:t>
                          </w:r>
                          <w:r>
                            <w:rPr>
                              <w:sz w:val="16"/>
                              <w:szCs w:val="16"/>
                            </w:rPr>
                            <w:t>/run_64bit</w:t>
                          </w:r>
                          <w:r w:rsidRPr="00924134">
                            <w:rPr>
                              <w:sz w:val="16"/>
                              <w:szCs w:val="16"/>
                            </w:rPr>
                            <w:t>.bat</w:t>
                          </w:r>
                        </w:p>
                      </w:txbxContent>
                    </v:textbox>
                  </v:shape>
                  <v:shape id="Text Box 666" o:spid="_x0000_s1369" type="#_x0000_t65" style="position:absolute;left:3004;top:10319;width:8814;height:182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0IFecUA&#10;AADcAAAADwAAAGRycy9kb3ducmV2LnhtbESPQWsCMRSE74L/ITzBm2YVCbI1ilQEoYeilbbHx+Z1&#10;d9nNy5qk7vbfm0Khx2FmvmE2u8G24k4+1I41LOYZCOLCmZpLDde342wNIkRkg61j0vBDAXbb8WiD&#10;uXE9n+l+iaVIEA45aqhi7HIpQ1GRxTB3HXHyvpy3GJP0pTQe+wS3rVxmmZIWa04LFXb0XFHRXL6t&#10;hrY5fqrX/UvtF4fm/WN9622zKrWeTob9E4hIQ/wP/7VPRoNSCn7PpCMgt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QgV5xQAAANwAAAAPAAAAAAAAAAAAAAAAAJgCAABkcnMv&#10;ZG93bnJldi54bWxQSwUGAAAAAAQABAD1AAAAigMAAAAA&#10;" adj="14914" fillcolor="#a5d5e2 [1624]" strokecolor="#40a7c2 [3048]">
                    <v:fill color2="#e4f2f6 [504]" rotate="t" angle="180" colors="0 #9eeaff;22938f #bbefff;1 #e4f9ff" focus="100%" type="gradient"/>
                    <v:textbox style="mso-next-textbox:#Text Box 666" inset="0,0,0,0">
                      <w:txbxContent>
                        <w:p w:rsidR="00681385" w:rsidRPr="00924134" w:rsidRDefault="00681385" w:rsidP="000E66CA">
                          <w:pPr>
                            <w:jc w:val="center"/>
                            <w:rPr>
                              <w:sz w:val="16"/>
                              <w:szCs w:val="16"/>
                            </w:rPr>
                          </w:pPr>
                          <w:r w:rsidRPr="00924134">
                            <w:rPr>
                              <w:sz w:val="16"/>
                              <w:szCs w:val="16"/>
                            </w:rPr>
                            <w:t>check_results.bat</w:t>
                          </w:r>
                        </w:p>
                      </w:txbxContent>
                    </v:textbox>
                  </v:shape>
                  <v:shape id="Text Box 667" o:spid="_x0000_s1370" type="#_x0000_t65" style="position:absolute;left:3004;top:12801;width:8814;height:182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A6g4sYA&#10;AADcAAAADwAAAGRycy9kb3ducmV2LnhtbESPQWvCQBSE74X+h+UVvOnGUqKkriFUhIIH0Za2x0f2&#10;NQnJvo27WxP/vSsIPQ4z8w2zykfTiTM531hWMJ8lIIhLqxuuFHx+bKdLED4ga+wsk4ILecjXjw8r&#10;zLQd+EDnY6hEhLDPUEEdQp9J6cuaDPqZ7Ymj92udwRClq6R2OES46eRzkqTSYMNxocae3moq2+Of&#10;UdC12590X+waN9+0X9/L02Dal0qpydNYvIIINIb/8L39rhWk6QJuZ+IRkOsr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A6g4sYAAADcAAAADwAAAAAAAAAAAAAAAACYAgAAZHJz&#10;L2Rvd25yZXYueG1sUEsFBgAAAAAEAAQA9QAAAIsDAAAAAA==&#10;" adj="14914" fillcolor="#a5d5e2 [1624]" strokecolor="#40a7c2 [3048]">
                    <v:fill color2="#e4f2f6 [504]" rotate="t" angle="180" colors="0 #9eeaff;22938f #bbefff;1 #e4f9ff" focus="100%" type="gradient"/>
                    <v:textbox style="mso-next-textbox:#Text Box 667" inset="0,0,0,0">
                      <w:txbxContent>
                        <w:p w:rsidR="00681385" w:rsidRPr="00924134" w:rsidRDefault="00681385" w:rsidP="000E66CA">
                          <w:pPr>
                            <w:jc w:val="center"/>
                            <w:rPr>
                              <w:sz w:val="16"/>
                              <w:szCs w:val="16"/>
                            </w:rPr>
                          </w:pPr>
                          <w:r w:rsidRPr="00924134">
                            <w:rPr>
                              <w:sz w:val="16"/>
                              <w:szCs w:val="16"/>
                            </w:rPr>
                            <w:t>run_all_*.bat</w:t>
                          </w:r>
                        </w:p>
                      </w:txbxContent>
                    </v:textbox>
                  </v:shape>
                  <v:shape id="Text Box 675" o:spid="_x0000_s1371" type="#_x0000_t202" style="position:absolute;left:3004;top:15283;width:8814;height:182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suWPMQA&#10;AADcAAAADwAAAGRycy9kb3ducmV2LnhtbESPzWrCQBSF94W+w3ALbopOLJhKdJRWKEp21Yq4u2Su&#10;STBzJ2TGJPr0jlBweTg/H2e+7E0lWmpcaVnBeBSBIM6sLjlX8Lf7GU5BOI+ssbJMCq7kYLl4fZlj&#10;om3Hv9RufS7CCLsEFRTe14mULivIoBvZmjh4J9sY9EE2udQNdmHcVPIjimJpsORAKLCmVUHZeXsx&#10;gbv+vr2302NqdRp3SPtDalYHpQZv/dcMhKfeP8P/7Y1WEH9O4HEmHAG5u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LLljzEAAAA3AAAAA8AAAAAAAAAAAAAAAAAmAIAAGRycy9k&#10;b3ducmV2LnhtbFBLBQYAAAAABAAEAPUAAACJAwAAAAA=&#10;" fillcolor="#cdddac [1622]" strokecolor="#94b64e [3046]">
                    <v:fill color2="#f0f4e6 [502]" rotate="t" angle="180" colors="0 #dafda7;22938f #e4fdc2;1 #f5ffe6" focus="100%" type="gradient"/>
                    <v:shadow on="t" color="black" opacity="24903f" origin=",.5" offset="0,.55556mm"/>
                    <v:textbox style="mso-next-textbox:#Text Box 675" inset="0,0,0,0">
                      <w:txbxContent>
                        <w:p w:rsidR="00681385" w:rsidRPr="00924134" w:rsidRDefault="00681385" w:rsidP="000E66CA">
                          <w:pPr>
                            <w:jc w:val="center"/>
                            <w:rPr>
                              <w:b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sz w:val="16"/>
                              <w:szCs w:val="16"/>
                            </w:rPr>
                            <w:t>check_</w:t>
                          </w:r>
                          <w:r w:rsidRPr="00924134">
                            <w:rPr>
                              <w:b/>
                              <w:sz w:val="16"/>
                              <w:szCs w:val="16"/>
                            </w:rPr>
                            <w:t>result</w:t>
                          </w:r>
                        </w:p>
                      </w:txbxContent>
                    </v:textbox>
                  </v:shape>
                  <v:group id="Group 701" o:spid="_x0000_s1372" style="position:absolute;left:979;top:1828;width:2025;height:14369" coordsize="2030,143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Sw/0/xgAAANwA&#10;AAAPAAAAAAAAAAAAAAAAAKoCAABkcnMvZG93bnJldi54bWxQSwUGAAAAAAQABAD6AAAAnQMAAAAA&#10;">
                    <v:shape id="Elbow Connector 702" o:spid="_x0000_s1373" type="#_x0000_t34" style="position:absolute;left:-6171;top:6171;width:14371;height:2030;rotation: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YuArMYAAADcAAAADwAAAGRycy9kb3ducmV2LnhtbESPQWvCQBSE7wX/w/IEb3VjDlqiq4ha&#10;6qGUNnrQ2zP7TILZt2F3jem/7xYKPQ4z8w2zWPWmER05X1tWMBknIIgLq2suFRwPr88vIHxA1thY&#10;JgXf5GG1HDwtMNP2wV/U5aEUEcI+QwVVCG0mpS8qMujHtiWO3tU6gyFKV0rt8BHhppFpkkylwZrj&#10;QoUtbSoqbvndKNieXfm2/sg7e/k8nCbpbHd+725KjYb9eg4iUB/+w3/tvVYwS1L4PROPgFz+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2LgKzGAAAA3AAAAA8AAAAAAAAA&#10;AAAAAAAAoQIAAGRycy9kb3ducmV2LnhtbFBLBQYAAAAABAAEAPkAAACUAwAAAAA=&#10;" adj="21596" strokecolor="#4579b8 [3044]"/>
                    <v:line id="Straight Connector 703" o:spid="_x0000_s1374" style="position:absolute;visibility:visible;mso-wrap-style:square" from="0,1698" to="2019,16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W/w/cUAAADcAAAADwAAAGRycy9kb3ducmV2LnhtbESPUWsCMRCE3wv9D2ELvmmuilavRpFC&#10;QWxftP6A9bLeHV4212Srp7++KQh9HGbmG2a+7FyjzhRi7dnA8yADRVx4W3NpYP/13p+CioJssfFM&#10;Bq4UYbl4fJhjbv2Ft3TeSakShGOOBiqRNtc6FhU5jAPfEifv6INDSTKU2ga8JLhr9DDLJtphzWmh&#10;wpbeKipOux9n4Pvjcx2vh2Yok/Ftcwqr6UxG0ZjeU7d6BSXUyX/43l5bAy/ZCP7OpCOgF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W/w/cUAAADcAAAADwAAAAAAAAAA&#10;AAAAAAChAgAAZHJzL2Rvd25yZXYueG1sUEsFBgAAAAAEAAQA+QAAAJMDAAAAAA==&#10;" strokecolor="#4579b8 [3044]"/>
                    <v:line id="Straight Connector 704" o:spid="_x0000_s1375" style="position:absolute;visibility:visible;mso-wrap-style:square" from="0,4310" to="2019,43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oZoicUAAADcAAAADwAAAGRycy9kb3ducmV2LnhtbESPUUvDQBCE3wX/w7GCb/Zi1VpjrqUI&#10;QrF9MfYHbHNrEpLbi3drm/rrvYLg4zAz3zDFcnS9OlCIrWcDt5MMFHHlbcu1gd3H680cVBRki71n&#10;MnCiCMvF5UWBufVHfqdDKbVKEI45GmhEhlzrWDXkME78QJy8Tx8cSpKh1jbgMcFdr6dZNtMOW04L&#10;DQ700lDVld/OwNdmu46nfT+V2cPPWxdW8ye5i8ZcX42rZ1BCo/yH/9pra+Axu4fzmXQE9OI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oZoicUAAADcAAAADwAAAAAAAAAA&#10;AAAAAAChAgAAZHJzL2Rvd25yZXYueG1sUEsFBgAAAAAEAAQA+QAAAJMDAAAAAA==&#10;" strokecolor="#4579b8 [3044]"/>
                    <v:line id="Straight Connector 705" o:spid="_x0000_s1376" style="position:absolute;visibility:visible;mso-wrap-style:square" from="0,6858" to="2019,6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crNEsUAAADcAAAADwAAAGRycy9kb3ducmV2LnhtbESPUWsCMRCE34X+h7AF32quilavRhFB&#10;kLYv2v6A7WW9O7xszmTVs7++KRR8HGbmG2a+7FyjLhRi7dnA8yADRVx4W3Np4Otz8zQFFQXZYuOZ&#10;DNwownLx0Jtjbv2Vd3TZS6kShGOOBiqRNtc6FhU5jAPfEifv4INDSTKU2ga8Jrhr9DDLJtphzWmh&#10;wpbWFRXH/dkZOL1/bOPtuxnKZPzzdgyr6UxG0Zj+Y7d6BSXUyT38395aAy/ZGP7OpCOgF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crNEsUAAADcAAAADwAAAAAAAAAA&#10;AAAAAAChAgAAZHJzL2Rvd25yZXYueG1sUEsFBgAAAAAEAAQA+QAAAJMDAAAAAA==&#10;" strokecolor="#4579b8 [3044]"/>
                    <v:line id="Straight Connector 706" o:spid="_x0000_s1377" style="position:absolute;visibility:visible;mso-wrap-style:square" from="0,9405" to="2019,94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RhTZcUAAADcAAAADwAAAGRycy9kb3ducmV2LnhtbESPUWvCQBCE3wv9D8cKfdOLSqOmniIF&#10;Qdq+aPsD1tw2Ceb20rutxv76XkHo4zAz3zDLde9adaYQG88GxqMMFHHpbcOVgY/37XAOKgqyxdYz&#10;GbhShPXq/m6JhfUX3tP5IJVKEI4FGqhFukLrWNbkMI58R5y8Tx8cSpKh0jbgJcFdqydZlmuHDaeF&#10;Gjt6rqk8Hb6dga/Xt128HtuJ5I8/L6ewmS9kGo15GPSbJ1BCvfyHb+2dNTDLcvg7k46AXv0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RhTZcUAAADcAAAADwAAAAAAAAAA&#10;AAAAAAChAgAAZHJzL2Rvd25yZXYueG1sUEsFBgAAAAAEAAQA+QAAAJMDAAAAAA==&#10;" strokecolor="#4579b8 [3044]"/>
                    <v:line id="Straight Connector 707" o:spid="_x0000_s1378" style="position:absolute;visibility:visible;mso-wrap-style:square" from="0,11952" to="2019,119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lT2/sUAAADcAAAADwAAAGRycy9kb3ducmV2LnhtbESPzWoCQRCE70LeYehAbjobQ/zZOIoI&#10;giS5qHmAzk67u7jTs860uubpM4GAx6KqvqJmi8416kIh1p4NPA8yUMSFtzWXBr726/4EVBRki41n&#10;MnCjCIv5Q2+GufVX3tJlJ6VKEI45GqhE2lzrWFTkMA58S5y8gw8OJclQahvwmuCu0cMsG2mHNaeF&#10;CltaVVQcd2dn4PTxuYm372Yoo9ef92NYTqbyEo15euyWb6CEOrmH/9sba2CcjeHvTDoCev4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lT2/sUAAADcAAAADwAAAAAAAAAA&#10;AAAAAAChAgAAZHJzL2Rvd25yZXYueG1sUEsFBgAAAAAEAAQA+QAAAJMDAAAAAA==&#10;" strokecolor="#4579b8 [3044]"/>
                  </v:group>
                </v:group>
                <v:group id="Group 724" o:spid="_x0000_s1379" style="position:absolute;left:3135;top:2547;width:14915;height:35074" coordsize="14915,3507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MkBAsfFAAAA3AAA&#10;AA8AAAAAAAAAAAAAAAAAqgIAAGRycy9kb3ducmV2LnhtbFBLBQYAAAAABAAEAPoAAACcAwAAAAA=&#10;">
                  <v:group id="Group 676" o:spid="_x0000_s1380" style="position:absolute;width:8775;height:22332" coordsize="8775,2233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DPNGavFAAAA3AAA&#10;AA8AAAAAAAAAAAAAAAAAqgIAAGRycy9kb3ducmV2LnhtbFBLBQYAAAAABAAEAPoAAACcAwAAAAA=&#10;">
                    <v:shape id="Text Box 649" o:spid="_x0000_s1381" type="#_x0000_t65" style="position:absolute;width:8775;height:182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WjNa8UA&#10;AADcAAAADwAAAGRycy9kb3ducmV2LnhtbESPQWvCQBSE7wX/w/IEb3WjSNDoKmIRhB5KVdTjI/tM&#10;QrJv093VpP++Wyj0OMzMN8xq05tGPMn5yrKCyTgBQZxbXXGh4Hzav85B+ICssbFMCr7Jw2Y9eFlh&#10;pm3Hn/Q8hkJECPsMFZQhtJmUPi/JoB/bljh6d+sMhihdIbXDLsJNI6dJkkqDFceFElvalZTXx4dR&#10;0NT7W/qxfa/c5K2+XOdfnalnhVKjYb9dggjUh//wX/ugFaSzBfyeiUdAr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1aM1rxQAAANwAAAAPAAAAAAAAAAAAAAAAAJgCAABkcnMv&#10;ZG93bnJldi54bWxQSwUGAAAAAAQABAD1AAAAigMAAAAA&#10;" adj="14914" fillcolor="#a5d5e2 [1624]" strokecolor="#40a7c2 [3048]">
                      <v:fill color2="#e4f2f6 [504]" rotate="t" angle="180" colors="0 #9eeaff;22938f #bbefff;1 #e4f9ff" focus="100%" type="gradient"/>
                      <v:textbox style="mso-next-textbox:#Text Box 649" inset="0,0,0,0">
                        <w:txbxContent>
                          <w:p w:rsidR="00681385" w:rsidRPr="00924134" w:rsidRDefault="00681385" w:rsidP="000E66CA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924134">
                              <w:rPr>
                                <w:sz w:val="16"/>
                                <w:szCs w:val="16"/>
                              </w:rPr>
                              <w:t>readme.txt</w:t>
                            </w:r>
                          </w:p>
                        </w:txbxContent>
                      </v:textbox>
                    </v:shape>
                    <v:shape id="Text Box 650" o:spid="_x0000_s1382" type="#_x0000_t202" style="position:absolute;top:2612;width:8775;height:182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QlpxMIA&#10;AADcAAAADwAAAGRycy9kb3ducmV2LnhtbERPS2vCQBC+F/wPywi9FN200CCpq6hQLLn5QnobstMk&#10;NDsbsmuS9tc7h0KPH997uR5do3rqQu3ZwPM8AUVceFtzaeB8ep8tQIWIbLHxTAZ+KMB6NXlYYmb9&#10;wAfqj7FUEsIhQwNVjG2mdSgqchjmviUW7st3DqPArtS2w0HCXaNfkiTVDmuWhgpb2lVUfB9vTnr3&#10;29+nfvGZe5unA9Llmrvd1ZjH6bh5AxVpjP/iP/eHNZC+ynw5I0dAr+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JCWnEwgAAANwAAAAPAAAAAAAAAAAAAAAAAJgCAABkcnMvZG93&#10;bnJldi54bWxQSwUGAAAAAAQABAD1AAAAhwMAAAAA&#10;" fillcolor="#cdddac [1622]" strokecolor="#94b64e [3046]">
                      <v:fill color2="#f0f4e6 [502]" rotate="t" angle="180" colors="0 #dafda7;22938f #e4fdc2;1 #f5ffe6" focus="100%" type="gradient"/>
                      <v:shadow on="t" color="black" opacity="24903f" origin=",.5" offset="0,.55556mm"/>
                      <v:textbox style="mso-next-textbox:#Text Box 650" inset="0,0,0,0">
                        <w:txbxContent>
                          <w:p w:rsidR="00681385" w:rsidRPr="00924134" w:rsidRDefault="00681385" w:rsidP="000E66CA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924134">
                              <w:rPr>
                                <w:b/>
                                <w:sz w:val="16"/>
                                <w:szCs w:val="16"/>
                              </w:rPr>
                              <w:t>src</w:t>
                            </w:r>
                          </w:p>
                        </w:txbxContent>
                      </v:textbox>
                    </v:shape>
                    <v:shape id="Text Box 651" o:spid="_x0000_s1383" type="#_x0000_t202" style="position:absolute;top:5159;width:8775;height:182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XMX8UA&#10;AADcAAAADwAAAGRycy9kb3ducmV2LnhtbESPS2vCQBSF90L/w3AL3UidKBgkZiKtUCzZ+Sji7pK5&#10;TUIzd0JmmqT99Y4guDycx8dJN6NpRE+dqy0rmM8iEMSF1TWXCk7Hj9cVCOeRNTaWScEfOdhkT5MU&#10;E20H3lN/8KUII+wSVFB53yZSuqIig25mW+LgfdvOoA+yK6XucAjjppGLKIqlwZoDocKWthUVP4df&#10;E7i79/9pv7rkVufxgPR1zs32rNTL8/i2BuFp9I/wvf2pFcTLOdzOhCMgs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mRcxfxQAAANwAAAAPAAAAAAAAAAAAAAAAAJgCAABkcnMv&#10;ZG93bnJldi54bWxQSwUGAAAAAAQABAD1AAAAigMAAAAA&#10;" fillcolor="#cdddac [1622]" strokecolor="#94b64e [3046]">
                      <v:fill color2="#f0f4e6 [502]" rotate="t" angle="180" colors="0 #dafda7;22938f #e4fdc2;1 #f5ffe6" focus="100%" type="gradient"/>
                      <v:shadow on="t" color="black" opacity="24903f" origin=",.5" offset="0,.55556mm"/>
                      <v:textbox style="mso-next-textbox:#Text Box 651" inset="0,0,0,0">
                        <w:txbxContent>
                          <w:p w:rsidR="00681385" w:rsidRPr="00924134" w:rsidRDefault="00681385" w:rsidP="000E66CA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924134">
                              <w:rPr>
                                <w:b/>
                                <w:sz w:val="16"/>
                                <w:szCs w:val="16"/>
                              </w:rPr>
                              <w:t>ENV</w:t>
                            </w:r>
                          </w:p>
                        </w:txbxContent>
                      </v:textbox>
                    </v:shape>
                    <v:shape id="Text Box 652" o:spid="_x0000_s1384" type="#_x0000_t202" style="position:absolute;top:7707;width:8775;height:182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pdSKMUA&#10;AADcAAAADwAAAGRycy9kb3ducmV2LnhtbESPS2vCQBSF90L/w3AL3UidVDBIzERaoViy81HE3SVz&#10;m4Rm7oTMmKT99Y4guDycx8dJ16NpRE+dqy0reJtFIIgLq2suFRwPn69LEM4ja2wsk4I/crDOniYp&#10;JtoOvKN+70sRRtglqKDyvk2kdEVFBt3MtsTB+7GdQR9kV0rd4RDGTSPnURRLgzUHQoUtbSoqfvcX&#10;E7jbj/9pvzznVufxgPR9ys3mpNTL8/i+AuFp9I/wvf2lFcSLOdzOhCMgs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l1IoxQAAANwAAAAPAAAAAAAAAAAAAAAAAJgCAABkcnMv&#10;ZG93bnJldi54bWxQSwUGAAAAAAQABAD1AAAAigMAAAAA&#10;" fillcolor="#cdddac [1622]" strokecolor="#94b64e [3046]">
                      <v:fill color2="#f0f4e6 [502]" rotate="t" angle="180" colors="0 #dafda7;22938f #e4fdc2;1 #f5ffe6" focus="100%" type="gradient"/>
                      <v:shadow on="t" color="black" opacity="24903f" origin=",.5" offset="0,.55556mm"/>
                      <v:textbox style="mso-next-textbox:#Text Box 652" inset="0,0,0,0">
                        <w:txbxContent>
                          <w:p w:rsidR="00681385" w:rsidRPr="00C5394E" w:rsidRDefault="00681385" w:rsidP="000E66CA">
                            <w:pPr>
                              <w:jc w:val="center"/>
                              <w:rPr>
                                <w:b/>
                                <w:color w:val="0000FF"/>
                                <w:sz w:val="16"/>
                                <w:szCs w:val="16"/>
                              </w:rPr>
                            </w:pPr>
                            <w:r w:rsidRPr="00C5394E">
                              <w:rPr>
                                <w:b/>
                                <w:color w:val="0000FF"/>
                                <w:sz w:val="16"/>
                                <w:szCs w:val="16"/>
                              </w:rPr>
                              <w:t>log</w:t>
                            </w:r>
                          </w:p>
                        </w:txbxContent>
                      </v:textbox>
                    </v:shape>
                    <v:shape id="Text Box 653" o:spid="_x0000_s1385" type="#_x0000_t202" style="position:absolute;top:10254;width:8775;height:182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dv3s8QA&#10;AADcAAAADwAAAGRycy9kb3ducmV2LnhtbESPzWrCQBSF9wXfYbhCN0UnVgwSHUWFUslOq4i7S+aa&#10;BDN3QmaapH36jiB0eTg/H2e57k0lWmpcaVnBZByBIM6sLjlXcPr6GM1BOI+ssbJMCn7IwXo1eFli&#10;om3HB2qPPhdhhF2CCgrv60RKlxVk0I1tTRy8m20M+iCbXOoGuzBuKvkeRbE0WHIgFFjTrqDsfvw2&#10;gfu5/X1r59fU6jTukM6X1OwuSr0O+80ChKfe/4ef7b1WEM+m8DgTjoBc/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nb97PEAAAA3AAAAA8AAAAAAAAAAAAAAAAAmAIAAGRycy9k&#10;b3ducmV2LnhtbFBLBQYAAAAABAAEAPUAAACJAwAAAAA=&#10;" fillcolor="#cdddac [1622]" strokecolor="#94b64e [3046]">
                      <v:fill color2="#f0f4e6 [502]" rotate="t" angle="180" colors="0 #dafda7;22938f #e4fdc2;1 #f5ffe6" focus="100%" type="gradient"/>
                      <v:shadow on="t" color="black" opacity="24903f" origin=",.5" offset="0,.55556mm"/>
                      <v:textbox style="mso-next-textbox:#Text Box 653" inset="0,0,0,0">
                        <w:txbxContent>
                          <w:p w:rsidR="00681385" w:rsidRPr="00924134" w:rsidRDefault="00681385" w:rsidP="000E66CA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924134">
                              <w:rPr>
                                <w:b/>
                                <w:sz w:val="16"/>
                                <w:szCs w:val="16"/>
                              </w:rPr>
                              <w:t>pat</w:t>
                            </w:r>
                          </w:p>
                        </w:txbxContent>
                      </v:textbox>
                    </v:shape>
                    <v:shape id="Text Box 654" o:spid="_x0000_s1386" type="#_x0000_t202" style="position:absolute;top:12866;width:8775;height:182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jJvx8QA&#10;AADcAAAADwAAAGRycy9kb3ducmV2LnhtbESPzWrCQBSF9wXfYbhCN0UnFg0SHUWFUslOq4i7S+aa&#10;BDN3QmaapH36jiB0eTg/H2e57k0lWmpcaVnBZByBIM6sLjlXcPr6GM1BOI+ssbJMCn7IwXo1eFli&#10;om3HB2qPPhdhhF2CCgrv60RKlxVk0I1tTRy8m20M+iCbXOoGuzBuKvkeRbE0WHIgFFjTrqDsfvw2&#10;gfu5/X1r59fU6jTukM6X1OwuSr0O+80ChKfe/4ef7b1WEM+m8DgTjoBc/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Yyb8fEAAAA3AAAAA8AAAAAAAAAAAAAAAAAmAIAAGRycy9k&#10;b3ducmV2LnhtbFBLBQYAAAAABAAEAPUAAACJAwAAAAA=&#10;" fillcolor="#cdddac [1622]" strokecolor="#94b64e [3046]">
                      <v:fill color2="#f0f4e6 [502]" rotate="t" angle="180" colors="0 #dafda7;22938f #e4fdc2;1 #f5ffe6" focus="100%" type="gradient"/>
                      <v:shadow on="t" color="black" opacity="24903f" origin=",.5" offset="0,.55556mm"/>
                      <v:textbox style="mso-next-textbox:#Text Box 654" inset="0,0,0,0">
                        <w:txbxContent>
                          <w:p w:rsidR="00681385" w:rsidRPr="00C5394E" w:rsidRDefault="00681385" w:rsidP="000E66CA">
                            <w:pPr>
                              <w:jc w:val="center"/>
                              <w:rPr>
                                <w:b/>
                                <w:color w:val="0000FF"/>
                                <w:sz w:val="16"/>
                                <w:szCs w:val="16"/>
                              </w:rPr>
                            </w:pPr>
                            <w:r w:rsidRPr="00C5394E">
                              <w:rPr>
                                <w:b/>
                                <w:color w:val="0000FF"/>
                                <w:sz w:val="16"/>
                                <w:szCs w:val="16"/>
                              </w:rPr>
                              <w:t>results</w:t>
                            </w:r>
                          </w:p>
                        </w:txbxContent>
                      </v:textbox>
                    </v:shape>
                    <v:shape id="Text Box 655" o:spid="_x0000_s1387" type="#_x0000_t202" style="position:absolute;top:15414;width:8775;height:182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X7KXMUA&#10;AADcAAAADwAAAGRycy9kb3ducmV2LnhtbESPS2uDQBSF94X+h+EWsgnN2EBEjGNoA6XFXR4lZHdx&#10;blXq3BFnqja/PhMIdHk4j4+TbSbTioF611hW8LKIQBCXVjdcKTge3p8TEM4ja2wtk4I/crDJHx8y&#10;TLUdeUfD3lcijLBLUUHtfZdK6cqaDLqF7YiD9217gz7IvpK6xzGMm1YuoyiWBhsOhBo72tZU/ux/&#10;TeB+vF3mQ3IurC7iEenrVJjtSanZ0/S6BuFp8v/he/tTK4hXK7idCUdA5l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ZfspcxQAAANwAAAAPAAAAAAAAAAAAAAAAAJgCAABkcnMv&#10;ZG93bnJldi54bWxQSwUGAAAAAAQABAD1AAAAigMAAAAA&#10;" fillcolor="#cdddac [1622]" strokecolor="#94b64e [3046]">
                      <v:fill color2="#f0f4e6 [502]" rotate="t" angle="180" colors="0 #dafda7;22938f #e4fdc2;1 #f5ffe6" focus="100%" type="gradient"/>
                      <v:shadow on="t" color="black" opacity="24903f" origin=",.5" offset="0,.55556mm"/>
                      <v:textbox style="mso-next-textbox:#Text Box 655" inset="0,0,0,0">
                        <w:txbxContent>
                          <w:p w:rsidR="00681385" w:rsidRPr="00C5394E" w:rsidRDefault="00681385" w:rsidP="000E66CA">
                            <w:pPr>
                              <w:jc w:val="center"/>
                              <w:rPr>
                                <w:b/>
                                <w:color w:val="0000FF"/>
                                <w:sz w:val="16"/>
                                <w:szCs w:val="16"/>
                              </w:rPr>
                            </w:pPr>
                            <w:r w:rsidRPr="00C5394E">
                              <w:rPr>
                                <w:b/>
                                <w:color w:val="0000FF"/>
                                <w:sz w:val="16"/>
                                <w:szCs w:val="16"/>
                              </w:rPr>
                              <w:t>reports</w:t>
                            </w:r>
                          </w:p>
                        </w:txbxContent>
                      </v:textbox>
                    </v:shape>
                    <v:shape id="Text Box 656" o:spid="_x0000_s1388" type="#_x0000_t202" style="position:absolute;top:17961;width:8775;height:182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axUK8QA&#10;AADcAAAADwAAAGRycy9kb3ducmV2LnhtbESPzWrCQBSF94W+w3ALbkqdKDRIzESqIEp2aot0d8lc&#10;k9DMnZAZk+jTd4RCl4fz83HS1Wga0VPnassKZtMIBHFhdc2lgs/T9m0BwnlkjY1lUnAjB6vs+SnF&#10;RNuBD9QffSnCCLsEFVTet4mUrqjIoJvaljh4F9sZ9EF2pdQdDmHcNHIeRbE0WHMgVNjSpqLi53g1&#10;gbtb31/7xXdudR4PSF/n3GzOSk1exo8lCE+j/w//tfdaQfwew+NMOAIy+w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msVCvEAAAA3AAAAA8AAAAAAAAAAAAAAAAAmAIAAGRycy9k&#10;b3ducmV2LnhtbFBLBQYAAAAABAAEAPUAAACJAwAAAAA=&#10;" fillcolor="#cdddac [1622]" strokecolor="#94b64e [3046]">
                      <v:fill color2="#f0f4e6 [502]" rotate="t" angle="180" colors="0 #dafda7;22938f #e4fdc2;1 #f5ffe6" focus="100%" type="gradient"/>
                      <v:shadow on="t" color="black" opacity="24903f" origin=",.5" offset="0,.55556mm"/>
                      <v:textbox style="mso-next-textbox:#Text Box 656" inset="0,0,0,0">
                        <w:txbxContent>
                          <w:p w:rsidR="00681385" w:rsidRPr="00C5394E" w:rsidRDefault="00681385" w:rsidP="000E66CA">
                            <w:pPr>
                              <w:jc w:val="center"/>
                              <w:rPr>
                                <w:b/>
                                <w:color w:val="0000FF"/>
                                <w:sz w:val="16"/>
                                <w:szCs w:val="16"/>
                              </w:rPr>
                            </w:pPr>
                            <w:r w:rsidRPr="00C5394E">
                              <w:rPr>
                                <w:b/>
                                <w:color w:val="0000FF"/>
                                <w:sz w:val="16"/>
                                <w:szCs w:val="16"/>
                              </w:rPr>
                              <w:t>sim</w:t>
                            </w:r>
                          </w:p>
                        </w:txbxContent>
                      </v:textbox>
                    </v:shape>
                    <v:shape id="Text Box 657" o:spid="_x0000_s1389" type="#_x0000_t202" style="position:absolute;top:20508;width:8775;height:182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uDxsMQA&#10;AADcAAAADwAAAGRycy9kb3ducmV2LnhtbESPzWrCQBSF94W+w3ALbopOLJhKdJRWKEp21Yq4u2Su&#10;STBzJ2TGJPr0jlBweTg/H2e+7E0lWmpcaVnBeBSBIM6sLjlX8Lf7GU5BOI+ssbJMCq7kYLl4fZlj&#10;om3Hv9RufS7CCLsEFRTe14mULivIoBvZmjh4J9sY9EE2udQNdmHcVPIjimJpsORAKLCmVUHZeXsx&#10;gbv+vr2302NqdRp3SPtDalYHpQZv/dcMhKfeP8P/7Y1WEE8+4XEmHAG5u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bg8bDEAAAA3AAAAA8AAAAAAAAAAAAAAAAAmAIAAGRycy9k&#10;b3ducmV2LnhtbFBLBQYAAAAABAAEAPUAAACJAwAAAAA=&#10;" fillcolor="#cdddac [1622]" strokecolor="#94b64e [3046]">
                      <v:fill color2="#f0f4e6 [502]" rotate="t" angle="180" colors="0 #dafda7;22938f #e4fdc2;1 #f5ffe6" focus="100%" type="gradient"/>
                      <v:shadow on="t" color="black" opacity="24903f" origin=",.5" offset="0,.55556mm"/>
                      <v:textbox style="mso-next-textbox:#Text Box 657" inset="0,0,0,0">
                        <w:txbxContent>
                          <w:p w:rsidR="00681385" w:rsidRPr="00924134" w:rsidRDefault="00681385" w:rsidP="000E66CA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924134">
                              <w:rPr>
                                <w:b/>
                                <w:sz w:val="16"/>
                                <w:szCs w:val="16"/>
                              </w:rPr>
                              <w:t>scripts_linux</w:t>
                            </w:r>
                          </w:p>
                        </w:txbxContent>
                      </v:textbox>
                    </v:shape>
                  </v:group>
                  <v:shape id="Text Box 658" o:spid="_x0000_s1390" type="#_x0000_t202" style="position:absolute;left:3004;top:25668;width:8776;height:182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39lwsIA&#10;AADcAAAADwAAAGRycy9kb3ducmV2LnhtbERPS2vCQBC+F/wPywi9FN200CCpq6hQLLn5QnobstMk&#10;NDsbsmuS9tc7h0KPH997uR5do3rqQu3ZwPM8AUVceFtzaeB8ep8tQIWIbLHxTAZ+KMB6NXlYYmb9&#10;wAfqj7FUEsIhQwNVjG2mdSgqchjmviUW7st3DqPArtS2w0HCXaNfkiTVDmuWhgpb2lVUfB9vTnr3&#10;29+nfvGZe5unA9Llmrvd1ZjH6bh5AxVpjP/iP/eHNZC+ylo5I0dAr+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3f2XCwgAAANwAAAAPAAAAAAAAAAAAAAAAAJgCAABkcnMvZG93&#10;bnJldi54bWxQSwUGAAAAAAQABAD1AAAAhwMAAAAA&#10;" fillcolor="#cdddac [1622]" strokecolor="#94b64e [3046]">
                    <v:fill color2="#f0f4e6 [502]" rotate="t" angle="180" colors="0 #dafda7;22938f #e4fdc2;1 #f5ffe6" focus="100%" type="gradient"/>
                    <v:shadow on="t" color="black" opacity="24903f" origin=",.5" offset="0,.55556mm"/>
                    <v:textbox style="mso-next-textbox:#Text Box 658" inset="0,0,0,0">
                      <w:txbxContent>
                        <w:p w:rsidR="00681385" w:rsidRPr="00924134" w:rsidRDefault="00681385" w:rsidP="000E66CA">
                          <w:pPr>
                            <w:jc w:val="center"/>
                            <w:rPr>
                              <w:b/>
                              <w:sz w:val="16"/>
                              <w:szCs w:val="16"/>
                            </w:rPr>
                          </w:pPr>
                          <w:r w:rsidRPr="00924134">
                            <w:rPr>
                              <w:b/>
                              <w:sz w:val="16"/>
                              <w:szCs w:val="16"/>
                            </w:rPr>
                            <w:t>check</w:t>
                          </w:r>
                          <w:r>
                            <w:rPr>
                              <w:b/>
                              <w:sz w:val="16"/>
                              <w:szCs w:val="16"/>
                            </w:rPr>
                            <w:t>_</w:t>
                          </w:r>
                          <w:r w:rsidRPr="00924134">
                            <w:rPr>
                              <w:b/>
                              <w:sz w:val="16"/>
                              <w:szCs w:val="16"/>
                            </w:rPr>
                            <w:t>result</w:t>
                          </w:r>
                        </w:p>
                      </w:txbxContent>
                    </v:textbox>
                  </v:shape>
                  <v:shape id="Text Box 659" o:spid="_x0000_s1391" type="#_x0000_t202" style="position:absolute;left:3004;top:30763;width:8776;height:182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DPAWcQA&#10;AADcAAAADwAAAGRycy9kb3ducmV2LnhtbESPzWrCQBSF94W+w3ALbopOLBg0OkorFCW7aou4u2Su&#10;STBzJ2TGJPr0jlBweTg/H2ex6k0lWmpcaVnBeBSBIM6sLjlX8Lv/Hk5BOI+ssbJMCq7kYLV8fVlg&#10;om3HP9TufC7CCLsEFRTe14mULivIoBvZmjh4J9sY9EE2udQNdmHcVPIjimJpsORAKLCmdUHZeXcx&#10;gbv5ur2302NqdRp3SH+H1KwPSg3e+s85CE+9f4b/21utIJ7M4HEmHAG5v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gzwFnEAAAA3AAAAA8AAAAAAAAAAAAAAAAAmAIAAGRycy9k&#10;b3ducmV2LnhtbFBLBQYAAAAABAAEAPUAAACJAwAAAAA=&#10;" fillcolor="#cdddac [1622]" strokecolor="#94b64e [3046]">
                    <v:fill color2="#f0f4e6 [502]" rotate="t" angle="180" colors="0 #dafda7;22938f #e4fdc2;1 #f5ffe6" focus="100%" type="gradient"/>
                    <v:shadow on="t" color="black" opacity="24903f" origin=",.5" offset="0,.55556mm"/>
                    <v:textbox style="mso-next-textbox:#Text Box 659" inset="0,0,0,0">
                      <w:txbxContent>
                        <w:p w:rsidR="00681385" w:rsidRPr="00924134" w:rsidRDefault="00681385" w:rsidP="000E66CA">
                          <w:pPr>
                            <w:jc w:val="center"/>
                            <w:rPr>
                              <w:b/>
                              <w:sz w:val="16"/>
                              <w:szCs w:val="16"/>
                            </w:rPr>
                          </w:pPr>
                          <w:r w:rsidRPr="00924134">
                            <w:rPr>
                              <w:b/>
                              <w:sz w:val="16"/>
                              <w:szCs w:val="16"/>
                            </w:rPr>
                            <w:t>run_all</w:t>
                          </w:r>
                        </w:p>
                      </w:txbxContent>
                    </v:textbox>
                  </v:shape>
                  <v:shape id="Text Box 660" o:spid="_x0000_s1392" type="#_x0000_t65" style="position:absolute;left:3004;top:23055;width:8776;height:182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+c4lsEA&#10;AADcAAAADwAAAGRycy9kb3ducmV2LnhtbERPTYvCMBC9L/gfwgje1tRFilSjiCIIHmR1WT0OzdiW&#10;NpNuEm399+aw4PHxvher3jTiQc5XlhVMxgkI4tzqigsFP+fd5wyED8gaG8uk4EkeVsvBxwIzbTv+&#10;pscpFCKGsM9QQRlCm0np85IM+rFtiSN3s85giNAVUjvsYrhp5FeSpNJgxbGhxJY2JeX16W4UNPXu&#10;mh7Xh8pNtvXvZfbXmXpaKDUa9us5iEB9eIv/3XutIE3j/HgmHgG5f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/nOJbBAAAA3AAAAA8AAAAAAAAAAAAAAAAAmAIAAGRycy9kb3du&#10;cmV2LnhtbFBLBQYAAAAABAAEAPUAAACGAwAAAAA=&#10;" adj="14914" fillcolor="#a5d5e2 [1624]" strokecolor="#40a7c2 [3048]">
                    <v:fill color2="#e4f2f6 [504]" rotate="t" angle="180" colors="0 #9eeaff;22938f #bbefff;1 #e4f9ff" focus="100%" type="gradient"/>
                    <v:textbox style="mso-next-textbox:#Text Box 660" inset="0,0,0,0">
                      <w:txbxContent>
                        <w:p w:rsidR="00681385" w:rsidRPr="00924134" w:rsidRDefault="00681385" w:rsidP="000E66CA">
                          <w:pPr>
                            <w:jc w:val="center"/>
                            <w:rPr>
                              <w:sz w:val="16"/>
                              <w:szCs w:val="16"/>
                            </w:rPr>
                          </w:pPr>
                          <w:r w:rsidRPr="00924134">
                            <w:rPr>
                              <w:sz w:val="16"/>
                              <w:szCs w:val="16"/>
                            </w:rPr>
                            <w:t>setup_*.csh</w:t>
                          </w:r>
                        </w:p>
                      </w:txbxContent>
                    </v:textbox>
                  </v:shape>
                  <v:shape id="Text Box 665" o:spid="_x0000_s1393" type="#_x0000_t65" style="position:absolute;left:6139;top:33244;width:8776;height:182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5CbDsYA&#10;AADcAAAADwAAAGRycy9kb3ducmV2LnhtbESPQWvCQBSE70L/w/IK3urGUoOkriFUhIIH0Za2x0f2&#10;NQnJvo27WxP/vSsUPA4z8w2zykfTiTM531hWMJ8lIIhLqxuuFHx+bJ+WIHxA1thZJgUX8pCvHyYr&#10;zLQd+EDnY6hEhLDPUEEdQp9J6cuaDPqZ7Ymj92udwRClq6R2OES46eRzkqTSYMNxocae3moq2+Of&#10;UdC12590X+waN9+0X9/L02Dal0qp6eNYvIIINIZ7+L/9rhWk6QJuZ+IRkOsr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5CbDsYAAADcAAAADwAAAAAAAAAAAAAAAACYAgAAZHJz&#10;L2Rvd25yZXYueG1sUEsFBgAAAAAEAAQA9QAAAIsDAAAAAA==&#10;" adj="14914" fillcolor="#a5d5e2 [1624]" strokecolor="#40a7c2 [3048]">
                    <v:fill color2="#e4f2f6 [504]" rotate="t" angle="180" colors="0 #9eeaff;22938f #bbefff;1 #e4f9ff" focus="100%" type="gradient"/>
                    <v:textbox style="mso-next-textbox:#Text Box 665" inset="0,0,0,0">
                      <w:txbxContent>
                        <w:p w:rsidR="00681385" w:rsidRPr="00924134" w:rsidRDefault="00681385" w:rsidP="000E66CA">
                          <w:pPr>
                            <w:jc w:val="center"/>
                            <w:rPr>
                              <w:sz w:val="16"/>
                              <w:szCs w:val="16"/>
                            </w:rPr>
                          </w:pPr>
                          <w:r w:rsidRPr="00924134">
                            <w:rPr>
                              <w:sz w:val="16"/>
                              <w:szCs w:val="16"/>
                            </w:rPr>
                            <w:t>run_all_*.csh</w:t>
                          </w:r>
                        </w:p>
                      </w:txbxContent>
                    </v:textbox>
                  </v:shape>
                  <v:shape id="Text Box 673" o:spid="_x0000_s1394" type="#_x0000_t65" style="position:absolute;left:6139;top:28215;width:8776;height:182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uwwPMYA&#10;AADcAAAADwAAAGRycy9kb3ducmV2LnhtbESPT2vCQBTE74V+h+UVeqsbbYkSXUUsQqEH8Q/q8ZF9&#10;JiHZt+nu1qTfvisIHoeZ+Q0zW/SmEVdyvrKsYDhIQBDnVldcKDjs128TED4ga2wsk4I/8rCYPz/N&#10;MNO24y1dd6EQEcI+QwVlCG0mpc9LMugHtiWO3sU6gyFKV0jtsItw08hRkqTSYMVxocSWViXl9e7X&#10;KGjq9TndLL8rN/ysj6fJT2fqj0Kp15d+OQURqA+P8L39pRWk43e4nYlHQM7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uwwPMYAAADcAAAADwAAAAAAAAAAAAAAAACYAgAAZHJz&#10;L2Rvd25yZXYueG1sUEsFBgAAAAAEAAQA9QAAAIsDAAAAAA==&#10;" adj="14914" fillcolor="#a5d5e2 [1624]" strokecolor="#40a7c2 [3048]">
                    <v:fill color2="#e4f2f6 [504]" rotate="t" angle="180" colors="0 #9eeaff;22938f #bbefff;1 #e4f9ff" focus="100%" type="gradient"/>
                    <v:textbox style="mso-next-textbox:#Text Box 673" inset="0,0,0,0">
                      <w:txbxContent>
                        <w:p w:rsidR="00681385" w:rsidRPr="00924134" w:rsidRDefault="00681385" w:rsidP="000E66CA">
                          <w:pPr>
                            <w:jc w:val="center"/>
                            <w:rPr>
                              <w:sz w:val="16"/>
                              <w:szCs w:val="16"/>
                            </w:rPr>
                          </w:pPr>
                          <w:r>
                            <w:rPr>
                              <w:sz w:val="16"/>
                              <w:szCs w:val="16"/>
                            </w:rPr>
                            <w:t>check_result</w:t>
                          </w:r>
                          <w:r w:rsidRPr="00924134">
                            <w:rPr>
                              <w:sz w:val="16"/>
                              <w:szCs w:val="16"/>
                            </w:rPr>
                            <w:t>_*.</w:t>
                          </w:r>
                          <w:r>
                            <w:rPr>
                              <w:sz w:val="16"/>
                              <w:szCs w:val="16"/>
                            </w:rPr>
                            <w:t>pl</w:t>
                          </w:r>
                        </w:p>
                      </w:txbxContent>
                    </v:textbox>
                  </v:shape>
                  <v:group id="Group 689" o:spid="_x0000_s1395" style="position:absolute;left:979;top:22337;width:2025;height:9340" coordsize="2030,93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3h/3+xgAAANwA&#10;AAAPAAAAAAAAAAAAAAAAAKoCAABkcnMvZG93bnJldi54bWxQSwUGAAAAAAQABAD6AAAAnQMAAAAA&#10;">
                    <v:shape id="Elbow Connector 690" o:spid="_x0000_s1396" type="#_x0000_t34" style="position:absolute;left:-3655;top:3655;width:9340;height:2030;rotation: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pVT8MEAAADcAAAADwAAAGRycy9kb3ducmV2LnhtbERPy4rCMBTdC/MP4Q7MTlNHEK1GccTC&#10;rMTHfMCd5tpWm5uSRFv9erMQXB7Oe77sTC1u5HxlWcFwkIAgzq2uuFDwd8z6ExA+IGusLZOCO3lY&#10;Lj56c0y1bXlPt0MoRAxhn6KCMoQmldLnJRn0A9sQR+5kncEQoSukdtjGcFPL7yQZS4MVx4YSG1qX&#10;lF8OV6Pgx+5P2brKRo627f/0unucaXNW6uuzW81ABOrCW/xy/2oF42mcH8/EIyAXT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+lVPwwQAAANwAAAAPAAAAAAAAAAAAAAAA&#10;AKECAABkcnMvZG93bnJldi54bWxQSwUGAAAAAAQABAD5AAAAjwMAAAAA&#10;" adj="21599" strokecolor="#4579b8 [3044]"/>
                    <v:line id="Straight Connector 691" o:spid="_x0000_s1397" style="position:absolute;visibility:visible;mso-wrap-style:square" from="0,1698" to="2019,16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BpRC8UAAADcAAAADwAAAGRycy9kb3ducmV2LnhtbESPUWvCQBCE3wv9D8cKvtWLFoOmniKC&#10;ILYvtf0B29yaBHN76d1WY3+9Vyj4OMzMN8xi1btWnSnExrOB8SgDRVx623Bl4PNj+zQDFQXZYuuZ&#10;DFwpwmr5+LDAwvoLv9P5IJVKEI4FGqhFukLrWNbkMI58R5y8ow8OJclQaRvwkuCu1ZMsy7XDhtNC&#10;jR1taipPhx9n4Pv1bRevX+1E8unv/hTWs7k8R2OGg379Akqol3v4v72zBvL5GP7OpCOgl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BpRC8UAAADcAAAADwAAAAAAAAAA&#10;AAAAAAChAgAAZHJzL2Rvd25yZXYueG1sUEsFBgAAAAAEAAQA+QAAAJMDAAAAAA==&#10;" strokecolor="#4579b8 [3044]"/>
                    <v:line id="Straight Connector 692" o:spid="_x0000_s1398" style="position:absolute;visibility:visible;mso-wrap-style:square" from="0,4310" to="2019,43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MjPfMUAAADcAAAADwAAAGRycy9kb3ducmV2LnhtbESPUUvDQBCE3wX/w7GCb/ZipCGNvZZS&#10;KBT1pdUfsObWJDS3F+/WNvXX94SCj8PMfMPMl6Pr1ZFC7DwbeJxkoIhrbztuDHy8bx5KUFGQLfae&#10;ycCZIiwXtzdzrKw/8Y6Oe2lUgnCs0EArMlRax7olh3HiB+LkffngUJIMjbYBTwnuep1nWaEddpwW&#10;Whxo3VJ92P84A9+vb9t4/uxzKaa/L4ewKmfyFI25vxtXz6CERvkPX9tba6CY5fB3Jh0Bvbg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MjPfMUAAADcAAAADwAAAAAAAAAA&#10;AAAAAAChAgAAZHJzL2Rvd25yZXYueG1sUEsFBgAAAAAEAAQA+QAAAJMDAAAAAA==&#10;" strokecolor="#4579b8 [3044]"/>
                  </v:group>
                  <v:shape id="Elbow Connector 717" o:spid="_x0000_s1399" type="#_x0000_t34" style="position:absolute;left:4506;top:27497;width:1633;height:1633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/XelcUAAADcAAAADwAAAGRycy9kb3ducmV2LnhtbESPT4vCMBTE7wt+h/AEL6Kpwm6lGkUU&#10;RWQP/rt4ezTPtti8lCZq3U9vBGGPw8z8hpnMGlOKO9WusKxg0I9AEKdWF5wpOB1XvREI55E1lpZJ&#10;wZMczKatrwkm2j54T/eDz0SAsEtQQe59lUjp0pwMur6tiIN3sbVBH2SdSV3jI8BNKYdR9CMNFhwW&#10;cqxokVN6PdyMgvUwwq5Zxrft9vod7xbnv9/V5qhUp93MxyA8Nf4//GlvtIJ4EMP7TDgCcvo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/XelcUAAADcAAAADwAAAAAAAAAA&#10;AAAAAAChAgAAZHJzL2Rvd25yZXYueG1sUEsFBgAAAAAEAAQA+QAAAJMDAAAAAA==&#10;" adj="-438" strokecolor="#4579b8 [3044]"/>
                  <v:shape id="Elbow Connector 718" o:spid="_x0000_s1400" type="#_x0000_t34" style="position:absolute;left:4506;top:32591;width:1632;height:1632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mpK58UAAADcAAAADwAAAGRycy9kb3ducmV2LnhtbERPy2rCQBTdF/oPwy10U3SiYCOpExEl&#10;RaSLVt24u2Ruk5DMnZCZPOzXdxaFLg/nvdlOphEDda6yrGAxj0AQ51ZXXCi4XrLZGoTzyBoby6Tg&#10;Tg626ePDBhNtR/6i4ewLEULYJaig9L5NpHR5SQbd3LbEgfu2nUEfYFdI3eEYwk0jl1H0Kg1WHBpK&#10;bGlfUl6fe6PgfRnhiznE/elUr+LP/e3nIztelHp+mnZvIDxN/l/85z5qBfEirA1nwhGQ6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mpK58UAAADcAAAADwAAAAAAAAAA&#10;AAAAAAChAgAAZHJzL2Rvd25yZXYueG1sUEsFBgAAAAAEAAQA+QAAAJMDAAAAAA==&#10;" adj="-438" strokecolor="#4579b8 [3044]"/>
                </v:group>
                <v:group id="Group 722" o:spid="_x0000_s1401" style="position:absolute;left:3135;top:56366;width:14953;height:12148" coordsize="14953,121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CmkPyjFAAAA3AAA&#10;AA8AAAAAAAAAAAAAAAAAqgIAAGRycy9kb3ducmV2LnhtbFBLBQYAAAAABAAEAPoAAACcAwAAAAA=&#10;">
                  <v:shape id="Text Box 668" o:spid="_x0000_s1402" type="#_x0000_t202" style="position:absolute;width:8813;height:182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Ovf8EA&#10;AADcAAAADwAAAGRycy9kb3ducmV2LnhtbERPTWvCQBC9F/wPywi9lLrRQ5DUVVQQJbdaRbwN2WkS&#10;mp0N2TVJ++s7h0KPj/e92oyuUT11ofZsYD5LQBEX3tZcGrh8HF6XoEJEtth4JgPfFGCznjytMLN+&#10;4Hfqz7FUEsIhQwNVjG2mdSgqchhmviUW7tN3DqPArtS2w0HCXaMXSZJqhzVLQ4Ut7Ssqvs4PJ73H&#10;3c9Lv7zn3ubpgHS95W5/M+Z5Om7fQEUa47/4z32yBtJU1soZOQJ6/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kTr3/BAAAA3AAAAA8AAAAAAAAAAAAAAAAAmAIAAGRycy9kb3du&#10;cmV2LnhtbFBLBQYAAAAABAAEAPUAAACGAwAAAAA=&#10;" fillcolor="#cdddac [1622]" strokecolor="#94b64e [3046]">
                    <v:fill color2="#f0f4e6 [502]" rotate="t" angle="180" colors="0 #dafda7;22938f #e4fdc2;1 #f5ffe6" focus="100%" type="gradient"/>
                    <v:shadow on="t" color="black" opacity="24903f" origin=",.5" offset="0,.55556mm"/>
                    <v:textbox style="mso-next-textbox:#Text Box 668" inset="0,0,0,0">
                      <w:txbxContent>
                        <w:p w:rsidR="00681385" w:rsidRPr="00924134" w:rsidRDefault="00681385" w:rsidP="000E66CA">
                          <w:pPr>
                            <w:jc w:val="center"/>
                            <w:rPr>
                              <w:b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sz w:val="16"/>
                              <w:szCs w:val="16"/>
                            </w:rPr>
                            <w:t>tb</w:t>
                          </w:r>
                        </w:p>
                      </w:txbxContent>
                    </v:textbox>
                  </v:shape>
                  <v:shape id="Text Box 669" o:spid="_x0000_s1403" type="#_x0000_t202" style="position:absolute;left:3004;top:2547;width:8814;height:182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l8K5MQA&#10;AADcAAAADwAAAGRycy9kb3ducmV2LnhtbESPS2vCQBSF9wX/w3CFbkQn7SJodBQViiU7X4i7S+aa&#10;BDN3QmZM0v76jiB0eTiPj7NY9aYSLTWutKzgYxKBIM6sLjlXcDp+jacgnEfWWFkmBT/kYLUcvC0w&#10;0bbjPbUHn4swwi5BBYX3dSKlywoy6Ca2Jg7ezTYGfZBNLnWDXRg3lfyMolgaLDkQCqxpW1B2PzxM&#10;4O42v6N2ek2tTuMO6XxJzfai1PuwX89BeOr9f/jV/tYK4ngGzzPhCMjl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ZfCuTEAAAA3AAAAA8AAAAAAAAAAAAAAAAAmAIAAGRycy9k&#10;b3ducmV2LnhtbFBLBQYAAAAABAAEAPUAAACJAwAAAAA=&#10;" fillcolor="#cdddac [1622]" strokecolor="#94b64e [3046]">
                    <v:fill color2="#f0f4e6 [502]" rotate="t" angle="180" colors="0 #dafda7;22938f #e4fdc2;1 #f5ffe6" focus="100%" type="gradient"/>
                    <v:shadow on="t" color="black" opacity="24903f" origin=",.5" offset="0,.55556mm"/>
                    <v:textbox style="mso-next-textbox:#Text Box 669" inset="0,0,0,0">
                      <w:txbxContent>
                        <w:p w:rsidR="00681385" w:rsidRPr="00924134" w:rsidRDefault="00681385" w:rsidP="000E66CA">
                          <w:pPr>
                            <w:jc w:val="center"/>
                            <w:rPr>
                              <w:b/>
                              <w:sz w:val="16"/>
                              <w:szCs w:val="16"/>
                            </w:rPr>
                          </w:pPr>
                          <w:r w:rsidRPr="003D0E53">
                            <w:rPr>
                              <w:b/>
                              <w:sz w:val="16"/>
                              <w:szCs w:val="16"/>
                            </w:rPr>
                            <w:t>scheapCompile</w:t>
                          </w:r>
                        </w:p>
                      </w:txbxContent>
                    </v:textbox>
                  </v:shape>
                  <v:shape id="Text Box 670" o:spid="_x0000_s1404" type="#_x0000_t202" style="position:absolute;left:6139;top:5159;width:8814;height:182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rw1pMIA&#10;AADcAAAADwAAAGRycy9kb3ducmV2LnhtbERPS2vCQBC+F/wPywi9FN20h1RSV1GhWHLzhfQ2ZKdJ&#10;aHY2ZNck7a/vHIQeP773cj26RvXUhdqzged5Aoq48Lbm0sD59D5bgAoR2WLjmQz8UID1avKwxMz6&#10;gQ/UH2OpJIRDhgaqGNtM61BU5DDMfUss3JfvHEaBXalth4OEu0a/JEmqHdYsDRW2tKuo+D7enPTu&#10;t79P/eIz9zZPB6TLNXe7qzGP03HzBirSGP/Fd/eHNZC+ynw5I0dAr/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CvDWkwgAAANwAAAAPAAAAAAAAAAAAAAAAAJgCAABkcnMvZG93&#10;bnJldi54bWxQSwUGAAAAAAQABAD1AAAAhwMAAAAA&#10;" fillcolor="#cdddac [1622]" strokecolor="#94b64e [3046]">
                    <v:fill color2="#f0f4e6 [502]" rotate="t" angle="180" colors="0 #dafda7;22938f #e4fdc2;1 #f5ffe6" focus="100%" type="gradient"/>
                    <v:shadow on="t" color="black" opacity="24903f" origin=",.5" offset="0,.55556mm"/>
                    <v:textbox style="mso-next-textbox:#Text Box 670" inset="0,0,0,0">
                      <w:txbxContent>
                        <w:p w:rsidR="00681385" w:rsidRPr="00924134" w:rsidRDefault="00681385" w:rsidP="000E66CA">
                          <w:pPr>
                            <w:jc w:val="center"/>
                            <w:rPr>
                              <w:b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sz w:val="16"/>
                              <w:szCs w:val="16"/>
                            </w:rPr>
                            <w:t>build</w:t>
                          </w:r>
                        </w:p>
                      </w:txbxContent>
                    </v:textbox>
                  </v:shape>
                  <v:shape id="Text Box 671" o:spid="_x0000_s1405" type="#_x0000_t202" style="position:absolute;left:6139;top:7837;width:8814;height:182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fCQP8UA&#10;AADcAAAADwAAAGRycy9kb3ducmV2LnhtbESPS2vCQBSF90L/w3AL3Uid6CJKzERaoViy81HE3SVz&#10;m4Rm7oTMNEn76x1BcHk4j4+TbkbTiJ46V1tWMJ9FIIgLq2suFZyOH68rEM4ja2wsk4I/crDJniYp&#10;JtoOvKf+4EsRRtglqKDyvk2kdEVFBt3MtsTB+7adQR9kV0rd4RDGTSMXURRLgzUHQoUtbSsqfg6/&#10;JnB37//TfnXJrc7jAenrnJvtWamX5/FtDcLT6B/he/tTK4iXc7idCUdAZl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t8JA/xQAAANwAAAAPAAAAAAAAAAAAAAAAAJgCAABkcnMv&#10;ZG93bnJldi54bWxQSwUGAAAAAAQABAD1AAAAigMAAAAA&#10;" fillcolor="#cdddac [1622]" strokecolor="#94b64e [3046]">
                    <v:fill color2="#f0f4e6 [502]" rotate="t" angle="180" colors="0 #dafda7;22938f #e4fdc2;1 #f5ffe6" focus="100%" type="gradient"/>
                    <v:shadow on="t" color="black" opacity="24903f" origin=",.5" offset="0,.55556mm"/>
                    <v:textbox style="mso-next-textbox:#Text Box 671" inset="0,0,0,0">
                      <w:txbxContent>
                        <w:p w:rsidR="00681385" w:rsidRPr="00924134" w:rsidRDefault="00681385" w:rsidP="000E66CA">
                          <w:pPr>
                            <w:jc w:val="center"/>
                            <w:rPr>
                              <w:b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sz w:val="16"/>
                              <w:szCs w:val="16"/>
                            </w:rPr>
                            <w:t>models*</w:t>
                          </w:r>
                        </w:p>
                      </w:txbxContent>
                    </v:textbox>
                  </v:shape>
                  <v:shape id="Text Box 672" o:spid="_x0000_s1406" type="#_x0000_t202" style="position:absolute;left:3004;top:10319;width:8814;height:182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SIOSMUA&#10;AADcAAAADwAAAGRycy9kb3ducmV2LnhtbESPS2vCQBSF90L/w3AL3Uid1EWUmIm0QrFk56OIu0vm&#10;NgnN3AmZMUn76x1BcHk4j4+TrkfTiJ46V1tW8DaLQBAXVtdcKjgePl+XIJxH1thYJgV/5GCdPU1S&#10;TLQdeEf93pcijLBLUEHlfZtI6YqKDLqZbYmD92M7gz7IrpS6wyGMm0bOoyiWBmsOhApb2lRU/O4v&#10;JnC3H//TfnnOrc7jAen7lJvNSamX5/F9BcLT6B/he/tLK4gXc7idCUdAZl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dIg5IxQAAANwAAAAPAAAAAAAAAAAAAAAAAJgCAABkcnMv&#10;ZG93bnJldi54bWxQSwUGAAAAAAQABAD1AAAAigMAAAAA&#10;" fillcolor="#cdddac [1622]" strokecolor="#94b64e [3046]">
                    <v:fill color2="#f0f4e6 [502]" rotate="t" angle="180" colors="0 #dafda7;22938f #e4fdc2;1 #f5ffe6" focus="100%" type="gradient"/>
                    <v:shadow on="t" color="black" opacity="24903f" origin=",.5" offset="0,.55556mm"/>
                    <v:textbox style="mso-next-textbox:#Text Box 672" inset="0,0,0,0">
                      <w:txbxContent>
                        <w:p w:rsidR="00681385" w:rsidRPr="00924134" w:rsidRDefault="00681385" w:rsidP="000E66CA">
                          <w:pPr>
                            <w:jc w:val="center"/>
                            <w:rPr>
                              <w:b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sz w:val="16"/>
                              <w:szCs w:val="16"/>
                            </w:rPr>
                            <w:t>pltfrm</w:t>
                          </w:r>
                          <w:r w:rsidRPr="003D0E53">
                            <w:rPr>
                              <w:b/>
                              <w:sz w:val="16"/>
                              <w:szCs w:val="16"/>
                            </w:rPr>
                            <w:t>Compile</w:t>
                          </w:r>
                        </w:p>
                      </w:txbxContent>
                    </v:textbox>
                  </v:shape>
                  <v:group id="Group 713" o:spid="_x0000_s1407" style="position:absolute;left:979;top:1828;width:2020;height:9335" coordsize="2030,93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IhFAOxgAAANwA&#10;AAAPAAAAAAAAAAAAAAAAAKoCAABkcnMvZG93bnJldi54bWxQSwUGAAAAAAQABAD6AAAAnQMAAAAA&#10;">
                    <v:shape id="Elbow Connector 714" o:spid="_x0000_s1408" type="#_x0000_t34" style="position:absolute;left:-3655;top:3655;width:9340;height:2030;rotation: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pxZNMUAAADcAAAADwAAAGRycy9kb3ducmV2LnhtbESPwW7CMBBE75X6D9ZW4lYcoIKSYlBB&#10;jcQJAeUDtvGShMbryDYk7ddjJCSOo5l5o5ktOlOLCzlfWVYw6CcgiHOrKy4UHL6z13cQPiBrrC2T&#10;gj/ysJg/P80w1bblHV32oRARwj5FBWUITSqlz0sy6Pu2IY7e0TqDIUpXSO2wjXBTy2GSjKXBiuNC&#10;iQ2tSsp/92ejYGl3x2xVZSNHm/Znet7+n+jrpFTvpfv8ABGoC4/wvb3WCiaDN7idiUdAz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2pxZNMUAAADcAAAADwAAAAAAAAAA&#10;AAAAAAChAgAAZHJzL2Rvd25yZXYueG1sUEsFBgAAAAAEAAQA+QAAAJMDAAAAAA==&#10;" adj="21599" strokecolor="#4579b8 [3044]"/>
                    <v:line id="Straight Connector 715" o:spid="_x0000_s1409" style="position:absolute;visibility:visible;mso-wrap-style:square" from="0,1698" to="2019,16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BNbz8UAAADcAAAADwAAAGRycy9kb3ducmV2LnhtbESPUWsCMRCE3wv9D2ELvmlORatXo0hB&#10;ENuX2v6A9bK9O7xsrsmqp7++KQh9HGbmG2ax6lyjzhRi7dnAcJCBIi68rbk08PW56c9ARUG22Hgm&#10;A1eKsFo+Piwwt/7CH3TeS6kShGOOBiqRNtc6FhU5jAPfEifv2weHkmQotQ14SXDX6FGWTbXDmtNC&#10;hS29VlQc9ydn4OftfRuvh2Yk08ltdwzr2VzG0ZjeU7d+ASXUyX/43t5aA8/DCfydSUdAL3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BNbz8UAAADcAAAADwAAAAAAAAAA&#10;AAAAAAChAgAAZHJzL2Rvd25yZXYueG1sUEsFBgAAAAAEAAQA+QAAAJMDAAAAAA==&#10;" strokecolor="#4579b8 [3044]"/>
                  </v:group>
                  <v:group id="Group 719" o:spid="_x0000_s1410" style="position:absolute;left:4114;top:4376;width:2025;height:4376" coordorigin=",-1" coordsize="203567,43789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6Wxn5MYAAADcAAAADwAAAGRycy9kb3ducmV2LnhtbESPW2vCQBSE3wv9D8sp&#10;+KabVOwlzSoiVXwQobFQ+nbInlwwezZk1yT+e7cg9HGYmW+YdDWaRvTUudqygngWgSDOra65VPB9&#10;2k7fQDiPrLGxTAqu5GC1fHxIMdF24C/qM1+KAGGXoILK+zaR0uUVGXQz2xIHr7CdQR9kV0rd4RDg&#10;ppHPUfQiDdYcFipsaVNRfs4uRsFuwGE9jz/7w7nYXH9Pi+PPISalJk/j+gOEp9H/h+/tvVbwGr/D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pbGfkxgAAANwA&#10;AAAPAAAAAAAAAAAAAAAAAKoCAABkcnMvZG93bnJldi54bWxQSwUGAAAAAAQABAD6AAAAnQMAAAAA&#10;">
                    <v:shape id="Elbow Connector 720" o:spid="_x0000_s1411" type="#_x0000_t34" style="position:absolute;left:-117161;top:117160;width:437890;height:203567;rotation: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uwdx8QAAADcAAAADwAAAGRycy9kb3ducmV2LnhtbERPy2rCQBTdF/yH4Ra6CTpRisboKFIq&#10;FFGoj4XLS+aaSc3cCZmpxn59Z1Ho8nDe82Vna3Gj1leOFQwHKQjiwumKSwWn47qfgfABWWPtmBQ8&#10;yMNy0XuaY67dnfd0O4RSxBD2OSowITS5lL4wZNEPXEMcuYtrLYYI21LqFu8x3NZylKZjabHi2GCw&#10;oTdDxfXwbRVk+nX3M33fnHefvG2S7JR8rU2i1Mtzt5qBCNSFf/Gf+0MrmIzi/HgmHgG5+A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G7B3HxAAAANwAAAAPAAAAAAAAAAAA&#10;AAAAAKECAABkcnMvZG93bnJldi54bWxQSwUGAAAAAAQABAD5AAAAkgMAAAAA&#10;" adj="21103" strokecolor="#4579b8 [3044]"/>
                    <v:line id="Straight Connector 721" o:spid="_x0000_s1412" style="position:absolute;visibility:visible;mso-wrap-style:square" from="0,169817" to="201930,1698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USXccUAAADcAAAADwAAAGRycy9kb3ducmV2LnhtbESPUWvCQBCE3wv9D8cW+qYXU7SaeooU&#10;CtL2ResPWHNrEsztpXdbjf76XkHo4zAz3zDzZe9adaIQG88GRsMMFHHpbcOVgd3X22AKKgqyxdYz&#10;GbhQhOXi/m6OhfVn3tBpK5VKEI4FGqhFukLrWNbkMA59R5y8gw8OJclQaRvwnOCu1XmWTbTDhtNC&#10;jR291lQetz/OwPfH5zpe9m0uk/H1/RhW05k8RWMeH/rVCyihXv7Dt/baGnjOR/B3Jh0Bvfg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USXccUAAADcAAAADwAAAAAAAAAA&#10;AAAAAAChAgAAZHJzL2Rvd25yZXYueG1sUEsFBgAAAAAEAAQA+QAAAJMDAAAAAA==&#10;" strokecolor="#4579b8 [3044]"/>
                  </v:group>
                </v:group>
              </v:group>
              <v:group id="Group 752" o:spid="_x0000_s1413" style="position:absolute;left:25542;top:2569;width:32461;height:65928" coordsize="32461,659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aJMVcUAAADcAAAADwAAAGRycy9kb3ducmV2LnhtbESPQYvCMBSE78L+h/CE&#10;vWlaF3WpRhFZlz2IoC6It0fzbIvNS2liW/+9EQSPw8x8w8yXnSlFQ7UrLCuIhxEI4tTqgjMF/8fN&#10;4BuE88gaS8uk4E4OlouP3hwTbVveU3PwmQgQdgkqyL2vEildmpNBN7QVcfAutjbog6wzqWtsA9yU&#10;chRFE2mw4LCQY0XrnNLr4WYU/LbYrr7in2Z7vazv5+N4d9rGpNRnv1vNQHjq/Dv8av9pBdPxC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HGiTFXFAAAA3AAA&#10;AA8AAAAAAAAAAAAAAAAAqgIAAGRycy9kb3ducmV2LnhtbFBLBQYAAAAABAAEAPoAAACcAwAAAAA=&#10;">
                <v:shape id="Text Box 726" o:spid="_x0000_s1414" type="#_x0000_t202" style="position:absolute;width:32461;height:182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7piLsUA&#10;AADcAAAADwAAAGRycy9kb3ducmV2LnhtbESPW4vCMBSE3xf8D+EIvq2pihe6RhFhUVAQL+zz2eZs&#10;W2xOukm09d8bYWEfh5n5hpkvW1OJOzlfWlYw6CcgiDOrS84VXM6f7zMQPiBrrCyTggd5WC46b3NM&#10;tW34SPdTyEWEsE9RQRFCnUrps4IM+r6tiaP3Y53BEKXLpXbYRLip5DBJJtJgyXGhwJrWBWXX080o&#10;qPebwWh8uH63h6C/to3ebUa/Tqlet119gAjUhv/wX3urFUyHE3idiUdALp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numIuxQAAANwAAAAPAAAAAAAAAAAAAAAAAJgCAABkcnMv&#10;ZG93bnJldi54bWxQSwUGAAAAAAQABAD1AAAAigMAAAAA&#10;" fillcolor="white [3201]" strokecolor="black [3213]">
                  <v:stroke dashstyle="dash"/>
                  <v:textbox style="mso-next-textbox:#Text Box 726" inset="0,0,0,0">
                    <w:txbxContent>
                      <w:p w:rsidR="00681385" w:rsidRPr="00924134" w:rsidRDefault="00681385" w:rsidP="000E66CA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The instruction file</w:t>
                        </w:r>
                      </w:p>
                    </w:txbxContent>
                  </v:textbox>
                </v:shape>
                <v:shape id="Text Box 727" o:spid="_x0000_s1415" type="#_x0000_t202" style="position:absolute;top:2612;width:32461;height:182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PbHtcUA&#10;AADcAAAADwAAAGRycy9kb3ducmV2LnhtbESP3WoCMRSE7wu+QziCdzWrYpWtUUQoCgriD70+3Zzu&#10;Lm5Otkl017c3QsHLYWa+YWaL1lTiRs6XlhUM+gkI4szqknMF59PX+xSED8gaK8uk4E4eFvPO2wxT&#10;bRs+0O0YchEh7FNUUIRQp1L6rCCDvm9r4uj9WmcwROlyqR02EW4qOUySD2mw5LhQYE2rgrLL8WoU&#10;1Lv1YDTeX37afdDfm0Zv16M/p1Sv2y4/QQRqwyv8395oBZPhBJ5n4hGQ8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I9se1xQAAANwAAAAPAAAAAAAAAAAAAAAAAJgCAABkcnMv&#10;ZG93bnJldi54bWxQSwUGAAAAAAQABAD1AAAAigMAAAAA&#10;" fillcolor="white [3201]" strokecolor="black [3213]">
                  <v:stroke dashstyle="dash"/>
                  <v:textbox style="mso-next-textbox:#Text Box 727" inset="0,0,0,0">
                    <w:txbxContent>
                      <w:p w:rsidR="00681385" w:rsidRPr="00924134" w:rsidRDefault="00681385" w:rsidP="000E66CA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S</w:t>
                        </w:r>
                        <w:r w:rsidRPr="002C7B36">
                          <w:rPr>
                            <w:sz w:val="16"/>
                            <w:szCs w:val="16"/>
                          </w:rPr>
                          <w:t xml:space="preserve">tore the source code of </w:t>
                        </w:r>
                        <w:r>
                          <w:rPr>
                            <w:sz w:val="16"/>
                            <w:szCs w:val="16"/>
                          </w:rPr>
                          <w:t>developed target</w:t>
                        </w:r>
                        <w:r w:rsidRPr="002C7B36">
                          <w:rPr>
                            <w:sz w:val="16"/>
                            <w:szCs w:val="16"/>
                          </w:rPr>
                          <w:t xml:space="preserve"> model (the </w:t>
                        </w:r>
                        <w:r>
                          <w:rPr>
                            <w:sz w:val="16"/>
                            <w:szCs w:val="16"/>
                          </w:rPr>
                          <w:t>timer C</w:t>
                        </w:r>
                        <w:r w:rsidRPr="002C7B36">
                          <w:rPr>
                            <w:sz w:val="16"/>
                            <w:szCs w:val="16"/>
                          </w:rPr>
                          <w:t xml:space="preserve"> model)</w:t>
                        </w:r>
                      </w:p>
                    </w:txbxContent>
                  </v:textbox>
                </v:shape>
                <v:shape id="Text Box 728" o:spid="_x0000_s1416" type="#_x0000_t202" style="position:absolute;top:5159;width:32461;height:182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lTx8EA&#10;AADcAAAADwAAAGRycy9kb3ducmV2LnhtbERPTYvCMBC9C/sfwix401RFXapRlgVRUBB18Tw2Y1ts&#10;JjWJtvvvNwfB4+N9z5etqcSTnC8tKxj0ExDEmdUl5wp+T6veFwgfkDVWlknBH3lYLj46c0y1bfhA&#10;z2PIRQxhn6KCIoQ6ldJnBRn0fVsTR+5qncEQoculdtjEcFPJYZJMpMGSY0OBNf0UlN2OD6Og3q0H&#10;o/H+dmn3QZ83jd6uR3enVPez/Z6BCNSGt/jl3mgF02FcG8/EIyAX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lpU8fBAAAA3AAAAA8AAAAAAAAAAAAAAAAAmAIAAGRycy9kb3du&#10;cmV2LnhtbFBLBQYAAAAABAAEAPUAAACGAwAAAAA=&#10;" fillcolor="white [3201]" strokecolor="black [3213]">
                  <v:stroke dashstyle="dash"/>
                  <v:textbox style="mso-next-textbox:#Text Box 728" inset="0,0,0,0">
                    <w:txbxContent>
                      <w:p w:rsidR="00681385" w:rsidRPr="00924134" w:rsidRDefault="00681385" w:rsidP="000E66CA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Store simulation environment</w:t>
                        </w:r>
                      </w:p>
                    </w:txbxContent>
                  </v:textbox>
                </v:shape>
                <v:shape id="Text Box 729" o:spid="_x0000_s1417" type="#_x0000_t202" style="position:absolute;top:7707;width:32461;height:182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iX2XMUA&#10;AADcAAAADwAAAGRycy9kb3ducmV2LnhtbESPQWvCQBSE70L/w/IK3nRjRFtT11AKRaGC1Jaen9nX&#10;JJh9m+6uJv77riB4HGbmG2aZ96YRZ3K+tqxgMk5AEBdW11wq+P56Hz2D8AFZY2OZFFzIQ756GCwx&#10;07bjTzrvQykihH2GCqoQ2kxKX1Rk0I9tSxy9X+sMhihdKbXDLsJNI9MkmUuDNceFClt6q6g47k9G&#10;QbtdT6az3fHQ74L+2XT6Yz39c0oNH/vXFxCB+nAP39obreApXcD1TDwCcvU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JfZcxQAAANwAAAAPAAAAAAAAAAAAAAAAAJgCAABkcnMv&#10;ZG93bnJldi54bWxQSwUGAAAAAAQABAD1AAAAigMAAAAA&#10;" fillcolor="white [3201]" strokecolor="black [3213]">
                  <v:stroke dashstyle="dash"/>
                  <v:textbox style="mso-next-textbox:#Text Box 729" inset="0,0,0,0">
                    <w:txbxContent>
                      <w:p w:rsidR="00681385" w:rsidRPr="00924134" w:rsidRDefault="00681385" w:rsidP="000E66CA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Store simulation execution log files</w:t>
                        </w:r>
                      </w:p>
                    </w:txbxContent>
                  </v:textbox>
                </v:shape>
                <v:shape id="Text Box 730" o:spid="_x0000_s1418" type="#_x0000_t202" style="position:absolute;top:10319;width:32461;height:182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sbJHMEA&#10;AADcAAAADwAAAGRycy9kb3ducmV2LnhtbERPXWvCMBR9F/wP4Qq+zVTLNqlGEWEobCBT8fnaXNti&#10;c9Ml0dZ/bx4GPh7O93zZmVrcyfnKsoLxKAFBnFtdcaHgePh6m4LwAVljbZkUPMjDctHvzTHTtuVf&#10;uu9DIWII+wwVlCE0mZQ+L8mgH9mGOHIX6wyGCF0htcM2hptaTpLkQxqsODaU2NC6pPy6vxkFzc9m&#10;nL7vruduF/Rp2+rvTfrnlBoOutUMRKAuvMT/7q1W8JnG+fFMPAJy8QQ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LGyRzBAAAA3AAAAA8AAAAAAAAAAAAAAAAAmAIAAGRycy9kb3du&#10;cmV2LnhtbFBLBQYAAAAABAAEAPUAAACGAwAAAAA=&#10;" fillcolor="white [3201]" strokecolor="black [3213]">
                  <v:stroke dashstyle="dash"/>
                  <v:textbox style="mso-next-textbox:#Text Box 730" inset="0,0,0,0">
                    <w:txbxContent>
                      <w:p w:rsidR="00681385" w:rsidRPr="00924134" w:rsidRDefault="00681385" w:rsidP="000E66CA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Store the test patterns</w:t>
                        </w:r>
                      </w:p>
                    </w:txbxContent>
                  </v:textbox>
                </v:shape>
                <v:shape id="Text Box 731" o:spid="_x0000_s1419" type="#_x0000_t202" style="position:absolute;top:12866;width:32461;height:182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Ypsh8UA&#10;AADcAAAADwAAAGRycy9kb3ducmV2LnhtbESP3WrCQBSE7wu+w3IE7+omDa0SXUUEUWhB/MHrY/aY&#10;BLNn092tSd++Wyj0cpiZb5j5sjeNeJDztWUF6TgBQVxYXXOp4HzaPE9B+ICssbFMCr7Jw3IxeJpj&#10;rm3HB3ocQykihH2OCqoQ2lxKX1Rk0I9tSxy9m3UGQ5SulNphF+GmkS9J8iYN1hwXKmxpXVFxP34Z&#10;Be3HNs1e9/drvw/6suv0+zb7dEqNhv1qBiJQH/7Df+2dVjDJUvg9E4+AXP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timyHxQAAANwAAAAPAAAAAAAAAAAAAAAAAJgCAABkcnMv&#10;ZG93bnJldi54bWxQSwUGAAAAAAQABAD1AAAAigMAAAAA&#10;" fillcolor="white [3201]" strokecolor="black [3213]">
                  <v:stroke dashstyle="dash"/>
                  <v:textbox style="mso-next-textbox:#Text Box 731" inset="0,0,0,0">
                    <w:txbxContent>
                      <w:p w:rsidR="00681385" w:rsidRPr="00924134" w:rsidRDefault="00681385" w:rsidP="000E66CA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Store simulation results</w:t>
                        </w:r>
                      </w:p>
                    </w:txbxContent>
                  </v:textbox>
                </v:shape>
                <v:shape id="Text Box 732" o:spid="_x0000_s1420" type="#_x0000_t202" style="position:absolute;top:15414;width:32461;height:182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Vjy8MQA&#10;AADcAAAADwAAAGRycy9kb3ducmV2LnhtbESPQWvCQBSE74L/YXlCb3WjQS3RVaRQFCqItvT8zD6T&#10;YPZturs18d+7QsHjMDPfMItVZ2pxJecrywpGwwQEcW51xYWC76+P1zcQPiBrrC2Tght5WC37vQVm&#10;2rZ8oOsxFCJC2GeooAyhyaT0eUkG/dA2xNE7W2cwROkKqR22EW5qOU6SqTRYcVwosaH3kvLL8c8o&#10;aHabUTrZX07dPuifbas/N+mvU+pl0K3nIAJ14Rn+b2+1glk6hseZeATk8g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1Y8vDEAAAA3AAAAA8AAAAAAAAAAAAAAAAAmAIAAGRycy9k&#10;b3ducmV2LnhtbFBLBQYAAAAABAAEAPUAAACJAwAAAAA=&#10;" fillcolor="white [3201]" strokecolor="black [3213]">
                  <v:stroke dashstyle="dash"/>
                  <v:textbox style="mso-next-textbox:#Text Box 732" inset="0,0,0,0">
                    <w:txbxContent>
                      <w:p w:rsidR="00681385" w:rsidRPr="00924134" w:rsidRDefault="00681385" w:rsidP="000E66CA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Store simulation reports</w:t>
                        </w:r>
                      </w:p>
                    </w:txbxContent>
                  </v:textbox>
                </v:shape>
                <v:shape id="Text Box 733" o:spid="_x0000_s1421" type="#_x0000_t202" style="position:absolute;top:18026;width:32461;height:182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hRXa8UA&#10;AADcAAAADwAAAGRycy9kb3ducmV2LnhtbESP3WrCQBSE74W+w3IK3ukmDf0hukopSIQKoi1eH7PH&#10;JJg9m+5uTfr2bkHwcpiZb5j5cjCtuJDzjWUF6TQBQVxa3XCl4PtrNXkD4QOyxtYyKfgjD8vFw2iO&#10;ubY97+iyD5WIEPY5KqhD6HIpfVmTQT+1HXH0TtYZDFG6SmqHfYSbVj4lyYs02HBcqLGjj5rK8/7X&#10;KOg2RZo9b8/HYRv0Yd3rzyL7cUqNH4f3GYhAQ7iHb+21VvCaZfB/Jh4Bubg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FFdrxQAAANwAAAAPAAAAAAAAAAAAAAAAAJgCAABkcnMv&#10;ZG93bnJldi54bWxQSwUGAAAAAAQABAD1AAAAigMAAAAA&#10;" fillcolor="white [3201]" strokecolor="black [3213]">
                  <v:stroke dashstyle="dash"/>
                  <v:textbox style="mso-next-textbox:#Text Box 733" inset="0,0,0,0">
                    <w:txbxContent>
                      <w:p w:rsidR="00681385" w:rsidRPr="00924134" w:rsidRDefault="00681385" w:rsidP="000E66CA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S</w:t>
                        </w:r>
                        <w:r w:rsidRPr="002A6391">
                          <w:rPr>
                            <w:sz w:val="16"/>
                            <w:szCs w:val="16"/>
                          </w:rPr>
                          <w:t>tore all generated files used for simulation</w:t>
                        </w:r>
                      </w:p>
                    </w:txbxContent>
                  </v:textbox>
                </v:shape>
                <v:shape id="Text Box 734" o:spid="_x0000_s1422" type="#_x0000_t202" style="position:absolute;top:20508;width:32461;height:182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f3PH8UA&#10;AADcAAAADwAAAGRycy9kb3ducmV2LnhtbESP3WrCQBSE7wXfYTmCd3Vj0z+iq0ihKFgQ09LrY/aY&#10;BLNn093VpG/vFgQvh5n5hpkve9OICzlfW1YwnSQgiAuray4VfH99PLyB8AFZY2OZFPyRh+ViOJhj&#10;pm3He7rkoRQRwj5DBVUIbSalLyoy6Ce2JY7e0TqDIUpXSu2wi3DTyMckeZEGa44LFbb0XlFxys9G&#10;Qfu5nqbPu9Oh3wX9s+n0dp3+OqXGo341AxGoD/fwrb3RCl7TJ/g/E4+AXF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9/c8fxQAAANwAAAAPAAAAAAAAAAAAAAAAAJgCAABkcnMv&#10;ZG93bnJldi54bWxQSwUGAAAAAAQABAD1AAAAigMAAAAA&#10;" fillcolor="white [3201]" strokecolor="black [3213]">
                  <v:stroke dashstyle="dash"/>
                  <v:textbox style="mso-next-textbox:#Text Box 734" inset="0,0,0,0">
                    <w:txbxContent>
                      <w:p w:rsidR="00681385" w:rsidRPr="00924134" w:rsidRDefault="00681385" w:rsidP="000E66CA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S</w:t>
                        </w:r>
                        <w:r w:rsidRPr="00B261CC">
                          <w:rPr>
                            <w:sz w:val="16"/>
                            <w:szCs w:val="16"/>
                          </w:rPr>
                          <w:t>tore all scri</w:t>
                        </w:r>
                        <w:r>
                          <w:rPr>
                            <w:sz w:val="16"/>
                            <w:szCs w:val="16"/>
                          </w:rPr>
                          <w:t>pts to run simulation on Linux</w:t>
                        </w:r>
                      </w:p>
                    </w:txbxContent>
                  </v:textbox>
                </v:shape>
                <v:shape id="Text Box 735" o:spid="_x0000_s1423" type="#_x0000_t202" style="position:absolute;top:23055;width:32461;height:182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rFqhMYA&#10;AADcAAAADwAAAGRycy9kb3ducmV2LnhtbESP3WrCQBSE7wt9h+UUvKubNFgldZVSkAgVxB+8Ps2e&#10;JsHs2bi7mvTt3UKhl8PMfMPMl4NpxY2cbywrSMcJCOLS6oYrBcfD6nkGwgdkja1lUvBDHpaLx4c5&#10;5tr2vKPbPlQiQtjnqKAOocul9GVNBv3YdsTR+7bOYIjSVVI77CPctPIlSV6lwYbjQo0dfdRUnvdX&#10;o6DbFGk22Z6/hm3Qp3WvP4vs4pQaPQ3vbyACDeE//NdeawXTbAK/Z+IRkI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rFqhMYAAADcAAAADwAAAAAAAAAAAAAAAACYAgAAZHJz&#10;L2Rvd25yZXYueG1sUEsFBgAAAAAEAAQA9QAAAIsDAAAAAA==&#10;" fillcolor="white [3201]" strokecolor="black [3213]">
                  <v:stroke dashstyle="dash"/>
                  <v:textbox style="mso-next-textbox:#Text Box 735" inset="0,0,0,0">
                    <w:txbxContent>
                      <w:p w:rsidR="00681385" w:rsidRPr="00924134" w:rsidRDefault="00681385" w:rsidP="000E66CA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T</w:t>
                        </w:r>
                        <w:r w:rsidRPr="00B261CC">
                          <w:rPr>
                            <w:sz w:val="16"/>
                            <w:szCs w:val="16"/>
                          </w:rPr>
                          <w:t xml:space="preserve">he script for setting environment on </w:t>
                        </w:r>
                        <w:r>
                          <w:rPr>
                            <w:sz w:val="16"/>
                            <w:szCs w:val="16"/>
                          </w:rPr>
                          <w:t>Linux</w:t>
                        </w:r>
                      </w:p>
                    </w:txbxContent>
                  </v:textbox>
                </v:shape>
                <v:shape id="Text Box 736" o:spid="_x0000_s1424" type="#_x0000_t202" style="position:absolute;top:25668;width:32461;height:182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mP088YA&#10;AADcAAAADwAAAGRycy9kb3ducmV2LnhtbESP3WrCQBSE7wt9h+UUvKubNFQldZVSkAgVxB+8Ps2e&#10;JsHs2bi7mvTtu0Khl8PMfMPMl4NpxY2cbywrSMcJCOLS6oYrBcfD6nkGwgdkja1lUvBDHpaLx4c5&#10;5tr2vKPbPlQiQtjnqKAOocul9GVNBv3YdsTR+7bOYIjSVVI77CPctPIlSSbSYMNxocaOPmoqz/ur&#10;UdBtijR73Z6/hm3Qp3WvP4vs4pQaPQ3vbyACDeE//NdeawXTbAL3M/EIyMU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mP088YAAADcAAAADwAAAAAAAAAAAAAAAACYAgAAZHJz&#10;L2Rvd25yZXYueG1sUEsFBgAAAAAEAAQA9QAAAIsDAAAAAA==&#10;" fillcolor="white [3201]" strokecolor="black [3213]">
                  <v:stroke dashstyle="dash"/>
                  <v:textbox style="mso-next-textbox:#Text Box 736" inset="0,0,0,0">
                    <w:txbxContent>
                      <w:p w:rsidR="00681385" w:rsidRPr="00924134" w:rsidRDefault="00681385" w:rsidP="000E66CA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Store expected simulation result on Linux</w:t>
                        </w:r>
                      </w:p>
                    </w:txbxContent>
                  </v:textbox>
                </v:shape>
                <v:shape id="Text Box 737" o:spid="_x0000_s1425" type="#_x0000_t202" style="position:absolute;top:28215;width:32461;height:182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S9RaMYA&#10;AADcAAAADwAAAGRycy9kb3ducmV2LnhtbESP3WrCQBSE7wt9h+UUvKubNLRK6iqlIBEqiD94fZo9&#10;TYLZs3F3Nenbd4WCl8PMfMPMFoNpxZWcbywrSMcJCOLS6oYrBYf98nkKwgdkja1lUvBLHhbzx4cZ&#10;5tr2vKXrLlQiQtjnqKAOocul9GVNBv3YdsTR+7HOYIjSVVI77CPctPIlSd6kwYbjQo0dfdZUnnYX&#10;o6BbF2n2ujl9D5ugj6tefxXZ2Sk1eho+3kEEGsI9/N9eaQWTbAK3M/EIyPk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S9RaMYAAADcAAAADwAAAAAAAAAAAAAAAACYAgAAZHJz&#10;L2Rvd25yZXYueG1sUEsFBgAAAAAEAAQA9QAAAIsDAAAAAA==&#10;" fillcolor="white [3201]" strokecolor="black [3213]">
                  <v:stroke dashstyle="dash"/>
                  <v:textbox style="mso-next-textbox:#Text Box 737" inset="0,0,0,0">
                    <w:txbxContent>
                      <w:p w:rsidR="00681385" w:rsidRPr="00924134" w:rsidRDefault="00681385" w:rsidP="000E66CA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T</w:t>
                        </w:r>
                        <w:r w:rsidRPr="00B261CC">
                          <w:rPr>
                            <w:sz w:val="16"/>
                            <w:szCs w:val="16"/>
                          </w:rPr>
                          <w:t>he script for checking the results of simulation</w:t>
                        </w:r>
                        <w:r>
                          <w:rPr>
                            <w:sz w:val="16"/>
                            <w:szCs w:val="16"/>
                          </w:rPr>
                          <w:t xml:space="preserve"> on Linux</w:t>
                        </w:r>
                      </w:p>
                    </w:txbxContent>
                  </v:textbox>
                </v:shape>
                <v:shape id="Text Box 738" o:spid="_x0000_s1426" type="#_x0000_t202" style="position:absolute;top:30763;width:32461;height:182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LDFGsEA&#10;AADcAAAADwAAAGRycy9kb3ducmV2LnhtbERPXWvCMBR9F/wP4Qq+zVTLNqlGEWEobCBT8fnaXNti&#10;c9Ml0dZ/bx4GPh7O93zZmVrcyfnKsoLxKAFBnFtdcaHgePh6m4LwAVljbZkUPMjDctHvzTHTtuVf&#10;uu9DIWII+wwVlCE0mZQ+L8mgH9mGOHIX6wyGCF0htcM2hptaTpLkQxqsODaU2NC6pPy6vxkFzc9m&#10;nL7vruduF/Rp2+rvTfrnlBoOutUMRKAuvMT/7q1W8JnGtfFMPAJy8QQ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ywxRrBAAAA3AAAAA8AAAAAAAAAAAAAAAAAmAIAAGRycy9kb3du&#10;cmV2LnhtbFBLBQYAAAAABAAEAPUAAACGAwAAAAA=&#10;" fillcolor="white [3201]" strokecolor="black [3213]">
                  <v:stroke dashstyle="dash"/>
                  <v:textbox style="mso-next-textbox:#Text Box 738" inset="0,0,0,0">
                    <w:txbxContent>
                      <w:p w:rsidR="00681385" w:rsidRPr="00924134" w:rsidRDefault="00681385" w:rsidP="000E66CA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S</w:t>
                        </w:r>
                        <w:r w:rsidRPr="001E47F7">
                          <w:rPr>
                            <w:sz w:val="16"/>
                            <w:szCs w:val="16"/>
                          </w:rPr>
                          <w:t>tore script to run all steps</w:t>
                        </w:r>
                      </w:p>
                    </w:txbxContent>
                  </v:textbox>
                </v:shape>
                <v:shape id="Text Box 739" o:spid="_x0000_s1427" type="#_x0000_t202" style="position:absolute;top:33244;width:32461;height:182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/xggcUA&#10;AADcAAAADwAAAGRycy9kb3ducmV2LnhtbESP3WrCQBSE7wXfYTmCd3VjQ/+iq0ihKFgQ09LrY/aY&#10;BLNn093VpG/vFgQvh5n5hpkve9OICzlfW1YwnSQgiAuray4VfH99PLyC8AFZY2OZFPyRh+ViOJhj&#10;pm3He7rkoRQRwj5DBVUIbSalLyoy6Ce2JY7e0TqDIUpXSu2wi3DTyMckeZYGa44LFbb0XlFxys9G&#10;Qfu5nqZPu9Oh3wX9s+n0dp3+OqXGo341AxGoD/fwrb3RCl7SN/g/E4+AXF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T/GCBxQAAANwAAAAPAAAAAAAAAAAAAAAAAJgCAABkcnMv&#10;ZG93bnJldi54bWxQSwUGAAAAAAQABAD1AAAAigMAAAAA&#10;" fillcolor="white [3201]" strokecolor="black [3213]">
                  <v:stroke dashstyle="dash"/>
                  <v:textbox style="mso-next-textbox:#Text Box 739" inset="0,0,0,0">
                    <w:txbxContent>
                      <w:p w:rsidR="00681385" w:rsidRPr="00924134" w:rsidRDefault="00681385" w:rsidP="000E66CA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T</w:t>
                        </w:r>
                        <w:r w:rsidRPr="00FE719B">
                          <w:rPr>
                            <w:sz w:val="16"/>
                            <w:szCs w:val="16"/>
                          </w:rPr>
                          <w:t xml:space="preserve">he script for running all steps in the </w:t>
                        </w:r>
                        <w:r>
                          <w:rPr>
                            <w:sz w:val="16"/>
                            <w:szCs w:val="16"/>
                          </w:rPr>
                          <w:t>Linux</w:t>
                        </w:r>
                        <w:r w:rsidRPr="00FE719B">
                          <w:rPr>
                            <w:sz w:val="16"/>
                            <w:szCs w:val="16"/>
                          </w:rPr>
                          <w:t xml:space="preserve"> env</w:t>
                        </w:r>
                        <w:r>
                          <w:rPr>
                            <w:sz w:val="16"/>
                            <w:szCs w:val="16"/>
                          </w:rPr>
                          <w:t>ironment</w:t>
                        </w:r>
                      </w:p>
                    </w:txbxContent>
                  </v:textbox>
                </v:shape>
                <v:shape id="Text Box 740" o:spid="_x0000_s1428" type="#_x0000_t202" style="position:absolute;top:35857;width:32461;height:182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sC6YcIA&#10;AADcAAAADwAAAGRycy9kb3ducmV2LnhtbERPXWvCMBR9H+w/hDvwbaZO3aQaZQii4EDWic/X5toW&#10;m5uaRFv//fIg+Hg437NFZ2pxI+crywoG/QQEcW51xYWC/d/qfQLCB2SNtWVScCcPi/nrywxTbVv+&#10;pVsWChFD2KeooAyhSaX0eUkGfd82xJE7WWcwROgKqR22MdzU8iNJPqXBimNDiQ0tS8rP2dUoaH7W&#10;g+F4dz52u6APm1Zv18OLU6r31n1PQQTqwlP8cG+0gq9RnB/PxCMg5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awLphwgAAANwAAAAPAAAAAAAAAAAAAAAAAJgCAABkcnMvZG93&#10;bnJldi54bWxQSwUGAAAAAAQABAD1AAAAhwMAAAAA&#10;" fillcolor="white [3201]" strokecolor="black [3213]">
                  <v:stroke dashstyle="dash"/>
                  <v:textbox style="mso-next-textbox:#Text Box 740" inset="0,0,0,0">
                    <w:txbxContent>
                      <w:p w:rsidR="00681385" w:rsidRPr="00924134" w:rsidRDefault="00681385" w:rsidP="000E66CA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S</w:t>
                        </w:r>
                        <w:r w:rsidRPr="00B261CC">
                          <w:rPr>
                            <w:sz w:val="16"/>
                            <w:szCs w:val="16"/>
                          </w:rPr>
                          <w:t>tore all scripts to run simulation on Windows</w:t>
                        </w:r>
                      </w:p>
                    </w:txbxContent>
                  </v:textbox>
                </v:shape>
                <v:shape id="Text Box 741" o:spid="_x0000_s1429" type="#_x0000_t202" style="position:absolute;top:38535;width:32461;height:182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Ywf+sUA&#10;AADcAAAADwAAAGRycy9kb3ducmV2LnhtbESPW2vCQBSE3wv9D8sp+Kab1CupqxRBFFoQL/h8mj1N&#10;gtmz6e5q4r/vFoQ+DjPzDTNfdqYWN3K+sqwgHSQgiHOrKy4UnI7r/gyED8gaa8uk4E4elovnpzlm&#10;2ra8p9shFCJC2GeooAyhyaT0eUkG/cA2xNH7ts5giNIVUjtsI9zU8jVJJtJgxXGhxIZWJeWXw9Uo&#10;aD436XC8u3x1u6DP21Z/bIY/TqneS/f+BiJQF/7Dj/ZWK5iOUvg7E4+AXP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1jB/6xQAAANwAAAAPAAAAAAAAAAAAAAAAAJgCAABkcnMv&#10;ZG93bnJldi54bWxQSwUGAAAAAAQABAD1AAAAigMAAAAA&#10;" fillcolor="white [3201]" strokecolor="black [3213]">
                  <v:stroke dashstyle="dash"/>
                  <v:textbox style="mso-next-textbox:#Text Box 741" inset="0,0,0,0">
                    <w:txbxContent>
                      <w:p w:rsidR="00681385" w:rsidRPr="00924134" w:rsidRDefault="00681385" w:rsidP="000E66CA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T</w:t>
                        </w:r>
                        <w:r w:rsidRPr="00B261CC">
                          <w:rPr>
                            <w:sz w:val="16"/>
                            <w:szCs w:val="16"/>
                          </w:rPr>
                          <w:t>he script for setting environment on Windows</w:t>
                        </w:r>
                      </w:p>
                    </w:txbxContent>
                  </v:textbox>
                </v:shape>
                <v:shape id="Text Box 742" o:spid="_x0000_s1430" type="#_x0000_t202" style="position:absolute;top:41082;width:32461;height:182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V6BjcUA&#10;AADcAAAADwAAAGRycy9kb3ducmV2LnhtbESPQWvCQBSE70L/w/IK3nRj1FZS11AKRaGC1Jaen9nX&#10;JJh9m+6uJv77riB4HGbmG2aZ96YRZ3K+tqxgMk5AEBdW11wq+P56Hy1A+ICssbFMCi7kIV89DJaY&#10;advxJ533oRQRwj5DBVUIbSalLyoy6Me2JY7er3UGQ5SulNphF+GmkWmSPEmDNceFClt6q6g47k9G&#10;QbtdT6bz3fHQ74L+2XT6Yz39c0oNH/vXFxCB+nAP39obreB5lsL1TDwCcvU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FXoGNxQAAANwAAAAPAAAAAAAAAAAAAAAAAJgCAABkcnMv&#10;ZG93bnJldi54bWxQSwUGAAAAAAQABAD1AAAAigMAAAAA&#10;" fillcolor="white [3201]" strokecolor="black [3213]">
                  <v:stroke dashstyle="dash"/>
                  <v:textbox style="mso-next-textbox:#Text Box 742" inset="0,0,0,0">
                    <w:txbxContent>
                      <w:p w:rsidR="00681385" w:rsidRPr="00924134" w:rsidRDefault="00681385" w:rsidP="000E66CA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T</w:t>
                        </w:r>
                        <w:r w:rsidRPr="00B261CC">
                          <w:rPr>
                            <w:sz w:val="16"/>
                            <w:szCs w:val="16"/>
                          </w:rPr>
                          <w:t>he script for compile the Windows simulation env</w:t>
                        </w:r>
                        <w:r>
                          <w:rPr>
                            <w:sz w:val="16"/>
                            <w:szCs w:val="16"/>
                          </w:rPr>
                          <w:t>ironment</w:t>
                        </w:r>
                      </w:p>
                    </w:txbxContent>
                  </v:textbox>
                </v:shape>
                <v:shape id="Text Box 743" o:spid="_x0000_s1431" type="#_x0000_t202" style="position:absolute;top:43629;width:32461;height:182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hIkFsUA&#10;AADcAAAADwAAAGRycy9kb3ducmV2LnhtbESP3WrCQBSE7wXfYTmCd3Vj0z+iq0ihKFgQ09LrY/aY&#10;BLNn093VpG/vFgQvh5n5hpkve9OICzlfW1YwnSQgiAuray4VfH99PLyB8AFZY2OZFPyRh+ViOJhj&#10;pm3He7rkoRQRwj5DBVUIbSalLyoy6Ce2JY7e0TqDIUpXSu2wi3DTyMckeZEGa44LFbb0XlFxys9G&#10;Qfu5nqbPu9Oh3wX9s+n0dp3+OqXGo341AxGoD/fwrb3RCl6fUvg/E4+AXF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EiQWxQAAANwAAAAPAAAAAAAAAAAAAAAAAJgCAABkcnMv&#10;ZG93bnJldi54bWxQSwUGAAAAAAQABAD1AAAAigMAAAAA&#10;" fillcolor="white [3201]" strokecolor="black [3213]">
                  <v:stroke dashstyle="dash"/>
                  <v:textbox style="mso-next-textbox:#Text Box 743" inset="0,0,0,0">
                    <w:txbxContent>
                      <w:p w:rsidR="00681385" w:rsidRPr="00924134" w:rsidRDefault="00681385" w:rsidP="000E66CA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T</w:t>
                        </w:r>
                        <w:r w:rsidRPr="00B261CC">
                          <w:rPr>
                            <w:sz w:val="16"/>
                            <w:szCs w:val="16"/>
                          </w:rPr>
                          <w:t>he script for running simulations in the Windows env</w:t>
                        </w:r>
                        <w:r>
                          <w:rPr>
                            <w:sz w:val="16"/>
                            <w:szCs w:val="16"/>
                          </w:rPr>
                          <w:t>ironment</w:t>
                        </w:r>
                      </w:p>
                    </w:txbxContent>
                  </v:textbox>
                </v:shape>
                <v:shape id="Text Box 744" o:spid="_x0000_s1432" type="#_x0000_t202" style="position:absolute;top:46177;width:32461;height:182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fu8YsYA&#10;AADcAAAADwAAAGRycy9kb3ducmV2LnhtbESP3WrCQBSE7wt9h+UUvNON9acldSNFEIUKoi29Ps2e&#10;JiHZs3F3NfHtu4LQy2FmvmEWy9404kLOV5YVjEcJCOLc6ooLBV+f6+ErCB+QNTaWScGVPCyzx4cF&#10;ptp2fKDLMRQiQtinqKAMoU2l9HlJBv3ItsTR+7XOYIjSFVI77CLcNPI5SebSYMVxocSWViXl9fFs&#10;FLS7zXgy29c//T7o722nPzaTk1Nq8NS/v4EI1If/8L291QpeplO4nYlHQGZ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5fu8YsYAAADcAAAADwAAAAAAAAAAAAAAAACYAgAAZHJz&#10;L2Rvd25yZXYueG1sUEsFBgAAAAAEAAQA9QAAAIsDAAAAAA==&#10;" fillcolor="white [3201]" strokecolor="black [3213]">
                  <v:stroke dashstyle="dash"/>
                  <v:textbox style="mso-next-textbox:#Text Box 744" inset="0,0,0,0">
                    <w:txbxContent>
                      <w:p w:rsidR="00681385" w:rsidRPr="00924134" w:rsidRDefault="00681385" w:rsidP="000E66CA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T</w:t>
                        </w:r>
                        <w:r w:rsidRPr="00B261CC">
                          <w:rPr>
                            <w:sz w:val="16"/>
                            <w:szCs w:val="16"/>
                          </w:rPr>
                          <w:t>he script for checking the results of simulation</w:t>
                        </w:r>
                        <w:r>
                          <w:rPr>
                            <w:sz w:val="16"/>
                            <w:szCs w:val="16"/>
                          </w:rPr>
                          <w:t xml:space="preserve"> on Windows</w:t>
                        </w:r>
                      </w:p>
                    </w:txbxContent>
                  </v:textbox>
                </v:shape>
                <v:shape id="Text Box 745" o:spid="_x0000_s1433" type="#_x0000_t202" style="position:absolute;top:48659;width:32461;height:182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rcZ+cYA&#10;AADcAAAADwAAAGRycy9kb3ducmV2LnhtbESPS2vDMBCE74X8B7GB3Bo5dR7FjWJKISTQQsiDnLfW&#10;1jaxVq6kxO6/rwqBHoeZ+YZZ5r1pxI2cry0rmIwTEMSF1TWXCk7H9eMzCB+QNTaWScEPechXg4cl&#10;Ztp2vKfbIZQiQthnqKAKoc2k9EVFBv3YtsTR+7LOYIjSlVI77CLcNPIpSebSYM1xocKW3ioqLoer&#10;UdB+bCbpbHf57HdBn7edft+k306p0bB/fQERqA//4Xt7qxUspjP4OxOPgFz9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rcZ+cYAAADcAAAADwAAAAAAAAAAAAAAAACYAgAAZHJz&#10;L2Rvd25yZXYueG1sUEsFBgAAAAAEAAQA9QAAAIsDAAAAAA==&#10;" fillcolor="white [3201]" strokecolor="black [3213]">
                  <v:stroke dashstyle="dash"/>
                  <v:textbox style="mso-next-textbox:#Text Box 745" inset="0,0,0,0">
                    <w:txbxContent>
                      <w:p w:rsidR="00681385" w:rsidRPr="00924134" w:rsidRDefault="00681385" w:rsidP="000E66CA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T</w:t>
                        </w:r>
                        <w:r w:rsidRPr="00FE719B">
                          <w:rPr>
                            <w:sz w:val="16"/>
                            <w:szCs w:val="16"/>
                          </w:rPr>
                          <w:t>he script for running all steps in the Windows env</w:t>
                        </w:r>
                        <w:r>
                          <w:rPr>
                            <w:sz w:val="16"/>
                            <w:szCs w:val="16"/>
                          </w:rPr>
                          <w:t>ironment</w:t>
                        </w:r>
                      </w:p>
                    </w:txbxContent>
                  </v:textbox>
                </v:shape>
                <v:shape id="Text Box 746" o:spid="_x0000_s1434" type="#_x0000_t202" style="position:absolute;top:51141;width:32461;height:182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WHjsYA&#10;AADcAAAADwAAAGRycy9kb3ducmV2LnhtbESP3WrCQBSE7wu+w3IE7+rGxmpJXUMpiEIL4g9en2ZP&#10;k2D2bLq7mvTtuwXBy2FmvmEWeW8acSXna8sKJuMEBHFhdc2lguNh9fgCwgdkjY1lUvBLHvLl4GGB&#10;mbYd7+i6D6WIEPYZKqhCaDMpfVGRQT+2LXH0vq0zGKJ0pdQOuwg3jXxKkpk0WHNcqLCl94qK8/5i&#10;FLSf60n6vD1/9dugT5tOf6zTH6fUaNi/vYII1Id7+NbeaAXz6Qz+z8QjIJd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mWHjsYAAADcAAAADwAAAAAAAAAAAAAAAACYAgAAZHJz&#10;L2Rvd25yZXYueG1sUEsFBgAAAAAEAAQA9QAAAIsDAAAAAA==&#10;" fillcolor="white [3201]" strokecolor="black [3213]">
                  <v:stroke dashstyle="dash"/>
                  <v:textbox style="mso-next-textbox:#Text Box 746" inset="0,0,0,0">
                    <w:txbxContent>
                      <w:p w:rsidR="00681385" w:rsidRPr="00924134" w:rsidRDefault="00681385" w:rsidP="000E66CA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Store expected verification result on Windows</w:t>
                        </w:r>
                      </w:p>
                    </w:txbxContent>
                  </v:textbox>
                </v:shape>
                <v:shape id="Text Box 747" o:spid="_x0000_s1435" type="#_x0000_t202" style="position:absolute;top:53818;width:32461;height:182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SkiFcUA&#10;AADcAAAADwAAAGRycy9kb3ducmV2LnhtbESPQWvCQBSE74X+h+UJ3upGbWuJbqQUioIFqUrPz+wz&#10;Ccm+jburSf+9WxB6HGbmG2ax7E0jruR8ZVnBeJSAIM6trrhQcNh/Pr2B8AFZY2OZFPySh2X2+LDA&#10;VNuOv+m6C4WIEPYpKihDaFMpfV6SQT+yLXH0TtYZDFG6QmqHXYSbRk6S5FUarDgulNjSR0l5vbsY&#10;Be3Xajx92dbHfhv0z7rTm9X07JQaDvr3OYhAffgP39trrWD2PIO/M/EIyOw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KSIVxQAAANwAAAAPAAAAAAAAAAAAAAAAAJgCAABkcnMv&#10;ZG93bnJldi54bWxQSwUGAAAAAAQABAD1AAAAigMAAAAA&#10;" fillcolor="white [3201]" strokecolor="black [3213]">
                  <v:stroke dashstyle="dash"/>
                  <v:textbox style="mso-next-textbox:#Text Box 747" inset="0,0,0,0">
                    <w:txbxContent>
                      <w:p w:rsidR="00681385" w:rsidRPr="00924134" w:rsidRDefault="00681385" w:rsidP="000E66CA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Store SC-HEAP G4</w:t>
                        </w:r>
                        <w:r w:rsidRPr="00FE719B">
                          <w:rPr>
                            <w:sz w:val="16"/>
                            <w:szCs w:val="16"/>
                          </w:rPr>
                          <w:t xml:space="preserve"> environment core</w:t>
                        </w:r>
                      </w:p>
                    </w:txbxContent>
                  </v:textbox>
                </v:shape>
                <v:shape id="Text Box 748" o:spid="_x0000_s1436" type="#_x0000_t202" style="position:absolute;top:56366;width:32461;height:182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La2Z8IA&#10;AADcAAAADwAAAGRycy9kb3ducmV2LnhtbERPXWvCMBR9H+w/hDvwbaZO3aQaZQii4EDWic/X5toW&#10;m5uaRFv//fIg+Hg437NFZ2pxI+crywoG/QQEcW51xYWC/d/qfQLCB2SNtWVScCcPi/nrywxTbVv+&#10;pVsWChFD2KeooAyhSaX0eUkGfd82xJE7WWcwROgKqR22MdzU8iNJPqXBimNDiQ0tS8rP2dUoaH7W&#10;g+F4dz52u6APm1Zv18OLU6r31n1PQQTqwlP8cG+0gq9RXBvPxCMg5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ktrZnwgAAANwAAAAPAAAAAAAAAAAAAAAAAJgCAABkcnMvZG93&#10;bnJldi54bWxQSwUGAAAAAAQABAD1AAAAhwMAAAAA&#10;" fillcolor="white [3201]" strokecolor="black [3213]">
                  <v:stroke dashstyle="dash"/>
                  <v:textbox style="mso-next-textbox:#Text Box 748" inset="0,0,0,0">
                    <w:txbxContent>
                      <w:p w:rsidR="00681385" w:rsidRPr="00924134" w:rsidRDefault="00681385" w:rsidP="000E66CA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S</w:t>
                        </w:r>
                        <w:r w:rsidRPr="00FE719B">
                          <w:rPr>
                            <w:sz w:val="16"/>
                            <w:szCs w:val="16"/>
                          </w:rPr>
                          <w:t>tore SC-HEAP compilation</w:t>
                        </w:r>
                      </w:p>
                    </w:txbxContent>
                  </v:textbox>
                </v:shape>
                <v:shape id="Text Box 749" o:spid="_x0000_s1437" type="#_x0000_t202" style="position:absolute;top:58978;width:32461;height:182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/oT/MYA&#10;AADcAAAADwAAAGRycy9kb3ducmV2LnhtbESPW2vCQBSE3wv+h+UIfWs23npJXUUKRUFBqtLn0+xp&#10;EsyeTXdXE/+9Kwh9HGbmG2Y670wtzuR8ZVnBIElBEOdWV1woOOw/n15B+ICssbZMCi7kYT7rPUwx&#10;07blLzrvQiEihH2GCsoQmkxKn5dk0Ce2IY7er3UGQ5SukNphG+GmlsM0fZYGK44LJTb0UVJ+3J2M&#10;gmazHIwm2+NPtw36e9Xq9XL055R67HeLdxCBuvAfvrdXWsHL+A1uZ+IRkLMr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/oT/MYAAADcAAAADwAAAAAAAAAAAAAAAACYAgAAZHJz&#10;L2Rvd25yZXYueG1sUEsFBgAAAAAEAAQA9QAAAIsDAAAAAA==&#10;" fillcolor="white [3201]" strokecolor="black [3213]">
                  <v:stroke dashstyle="dash"/>
                  <v:textbox style="mso-next-textbox:#Text Box 749" inset="0,0,0,0">
                    <w:txbxContent>
                      <w:p w:rsidR="00681385" w:rsidRPr="00924134" w:rsidRDefault="00681385" w:rsidP="000E66CA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S</w:t>
                        </w:r>
                        <w:r w:rsidRPr="00FE719B">
                          <w:rPr>
                            <w:sz w:val="16"/>
                            <w:szCs w:val="16"/>
                          </w:rPr>
                          <w:t>tore files for compiling the SC-HEAP environment</w:t>
                        </w:r>
                      </w:p>
                    </w:txbxContent>
                  </v:textbox>
                </v:shape>
                <v:shape id="Text Box 750" o:spid="_x0000_s1438" type="#_x0000_t202" style="position:absolute;top:61656;width:32461;height:182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xksvMEA&#10;AADcAAAADwAAAGRycy9kb3ducmV2LnhtbERPTYvCMBC9C/6HMIK3NVVxV6pRRBAFF0RXPI/N2Bab&#10;SU2i7f77zWHB4+N9z5etqcSLnC8tKxgOEhDEmdUl5wrOP5uPKQgfkDVWlknBL3lYLrqdOabaNnyk&#10;1ynkIoawT1FBEUKdSumzggz6ga2JI3ezzmCI0OVSO2xiuKnkKEk+pcGSY0OBNa0Lyu6np1FQf2+H&#10;48nhfm0PQV92jd5vxw+nVL/XrmYgArXhLf5377SCr0mcH8/EIyA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8ZLLzBAAAA3AAAAA8AAAAAAAAAAAAAAAAAmAIAAGRycy9kb3du&#10;cmV2LnhtbFBLBQYAAAAABAAEAPUAAACGAwAAAAA=&#10;" fillcolor="white [3201]" strokecolor="black [3213]">
                  <v:stroke dashstyle="dash"/>
                  <v:textbox style="mso-next-textbox:#Text Box 750" inset="0,0,0,0">
                    <w:txbxContent>
                      <w:p w:rsidR="00681385" w:rsidRPr="00924134" w:rsidRDefault="00681385" w:rsidP="000E66CA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Store the models</w:t>
                        </w:r>
                      </w:p>
                    </w:txbxContent>
                  </v:textbox>
                </v:shape>
                <v:shape id="Text Box 751" o:spid="_x0000_s1439" type="#_x0000_t202" style="position:absolute;top:64138;width:32461;height:182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FWJJ8QA&#10;AADcAAAADwAAAGRycy9kb3ducmV2LnhtbESPQWvCQBSE70L/w/IK3nSTilpSVykFUVAQben5Nfua&#10;BLNv4+5q4r93BcHjMDPfMLNFZ2pxIecrywrSYQKCOLe64kLBz/dy8A7CB2SNtWVScCUPi/lLb4aZ&#10;ti3v6XIIhYgQ9hkqKENoMil9XpJBP7QNcfT+rTMYonSF1A7bCDe1fEuSiTRYcVwosaGvkvLj4WwU&#10;NNtVOhrvjn/dLujfdas3q9HJKdV/7T4/QATqwjP8aK+1guk4hfuZeATk/A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BViSfEAAAA3AAAAA8AAAAAAAAAAAAAAAAAmAIAAGRycy9k&#10;b3ducmV2LnhtbFBLBQYAAAAABAAEAPUAAACJAwAAAAA=&#10;" fillcolor="white [3201]" strokecolor="black [3213]">
                  <v:stroke dashstyle="dash"/>
                  <v:textbox style="mso-next-textbox:#Text Box 751" inset="0,0,0,0">
                    <w:txbxContent>
                      <w:p w:rsidR="00681385" w:rsidRPr="00924134" w:rsidRDefault="00681385" w:rsidP="000E66CA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 xml:space="preserve">The </w:t>
                        </w:r>
                        <w:r w:rsidRPr="00A90228">
                          <w:rPr>
                            <w:sz w:val="16"/>
                            <w:szCs w:val="16"/>
                          </w:rPr>
                          <w:t>user modeling environment</w:t>
                        </w:r>
                      </w:p>
                    </w:txbxContent>
                  </v:textbox>
                </v:shape>
              </v:group>
              <v:group id="Group 779" o:spid="_x0000_s1440" style="position:absolute;left:11940;top:3551;width:13602;height:64008" coordsize="13601,6400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LOCRMYAAADcAAAADwAAAGRycy9kb3ducmV2LnhtbESPQWvCQBSE74L/YXlC&#10;b3UTi7WNWUVEpQcpVAvF2yP7TEKyb0N2TeK/7xYKHoeZ+YZJ14OpRUetKy0riKcRCOLM6pJzBd/n&#10;/fMbCOeRNdaWScGdHKxX41GKibY9f1F38rkIEHYJKii8bxIpXVaQQTe1DXHwrrY16INsc6lb7APc&#10;1HIWRa/SYMlhocCGtgVl1elmFBx67Dcv8a47Vtft/XKef/4cY1LqaTJsliA8Df4R/m9/aAWL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0s4JExgAAANwA&#10;AAAPAAAAAAAAAAAAAAAAAKoCAABkcnMvZG93bnJldi54bWxQSwUGAAAAAAQABAD6AAAAnQMAAAAA&#10;">
                <v:line id="Straight Connector 753" o:spid="_x0000_s1441" style="position:absolute;visibility:visible;mso-wrap-style:square" from="0,0" to="13589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KFvr8UAAADcAAAADwAAAGRycy9kb3ducmV2LnhtbESPQWvCQBSE74X+h+UJXopuammU6Cql&#10;UBA8Nbb0+tx9yQazb0N2G6O/vlso9DjMzDfMZje6VgzUh8azgsd5BoJYe9NwreDj+DZbgQgR2WDr&#10;mRRcKcBue3+3wcL4C7/TUMZaJAiHAhXYGLtCyqAtOQxz3xEnr/K9w5hkX0vT4yXBXSsXWZZLhw2n&#10;BYsdvVrS5/LbKTjkyxJPR/35dX2Qgz1QpW95pdR0Mr6sQUQa43/4r703CpbPT/B7Jh0Buf0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KFvr8UAAADcAAAADwAAAAAAAAAA&#10;AAAAAAChAgAAZHJzL2Rvd25yZXYueG1sUEsFBgAAAAAEAAQA+QAAAJMDAAAAAA==&#10;" strokecolor="black [3213]">
                  <v:stroke dashstyle="dash"/>
                </v:line>
                <v:line id="Straight Connector 754" o:spid="_x0000_s1442" style="position:absolute;visibility:visible;mso-wrap-style:square" from="0,2493" to="13589,24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0j328UAAADcAAAADwAAAGRycy9kb3ducmV2LnhtbESPQWvCQBSE74X+h+UJXopuKm2U6Cql&#10;UBA8Nbb0+tx9yQazb0N2G6O/vlso9DjMzDfMZje6VgzUh8azgsd5BoJYe9NwreDj+DZbgQgR2WDr&#10;mRRcKcBue3+3wcL4C7/TUMZaJAiHAhXYGLtCyqAtOQxz3xEnr/K9w5hkX0vT4yXBXSsXWZZLhw2n&#10;BYsdvVrS5/LbKTjkyxJPR/35dX2Qgz1QpW95pdR0Mr6sQUQa43/4r703CpbPT/B7Jh0Buf0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0j328UAAADcAAAADwAAAAAAAAAA&#10;AAAAAAChAgAAZHJzL2Rvd25yZXYueG1sUEsFBgAAAAAEAAQA+QAAAJMDAAAAAA==&#10;" strokecolor="black [3213]">
                  <v:stroke dashstyle="dash"/>
                </v:line>
                <v:line id="Straight Connector 755" o:spid="_x0000_s1443" style="position:absolute;visibility:visible;mso-wrap-style:square" from="0,5138" to="13589,51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ARSQMUAAADcAAAADwAAAGRycy9kb3ducmV2LnhtbESPQWvCQBSE7wX/w/IEL0U3CsYSXaUU&#10;CgVPjS29PndfssHs25BdY+yv7xYKPQ4z8w2zO4yuFQP1ofGsYLnIQBBrbxquFXycXudPIEJENth6&#10;JgV3CnDYTx52WBh/43cayliLBOFQoAIbY1dIGbQlh2HhO+LkVb53GJPsa2l6vCW4a+Uqy3LpsOG0&#10;YLGjF0v6Ul6dgmO+KfF80p9f90c52CNV+juvlJpNx+ctiEhj/A//td+Mgs16Db9n0hGQ+x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ARSQMUAAADcAAAADwAAAAAAAAAA&#10;AAAAAAChAgAAZHJzL2Rvd25yZXYueG1sUEsFBgAAAAAEAAQA+QAAAJMDAAAAAA==&#10;" strokecolor="black [3213]">
                  <v:stroke dashstyle="dash"/>
                </v:line>
                <v:line id="Straight Connector 756" o:spid="_x0000_s1444" style="position:absolute;visibility:visible;mso-wrap-style:square" from="0,7708" to="13589,77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NbMN8UAAADcAAAADwAAAGRycy9kb3ducmV2LnhtbESPQWvCQBSE74X+h+UJvRTdWGiU6CpF&#10;KBQ8GS29PndfssHs25Ddxthf7xYKPQ4z8w2z3o6uFQP1ofGsYD7LQBBrbxquFZyO79MliBCRDbae&#10;ScGNAmw3jw9rLIy/8oGGMtYiQTgUqMDG2BVSBm3JYZj5jjh5le8dxiT7WpoerwnuWvmSZbl02HBa&#10;sNjRzpK+lN9OwT5flHg+6s+v27Mc7J4q/ZNXSj1NxrcViEhj/A//tT+MgsVrDr9n0hGQmz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0NbMN8UAAADcAAAADwAAAAAAAAAA&#10;AAAAAAChAgAAZHJzL2Rvd25yZXYueG1sUEsFBgAAAAAEAAQA+QAAAJMDAAAAAA==&#10;" strokecolor="black [3213]">
                  <v:stroke dashstyle="dash"/>
                </v:line>
                <v:line id="Straight Connector 757" o:spid="_x0000_s1445" style="position:absolute;visibility:visible;mso-wrap-style:square" from="0,10126" to="13589,101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5pprMUAAADcAAAADwAAAGRycy9kb3ducmV2LnhtbESPwWrDMBBE74X+g9hCLqWRU6hd3Cih&#10;BAqFnOKk9LqV1paptTKW6jj5+qgQyHGYmTfMcj25Tow0hNazgsU8A0GsvWm5UXDYfzy9gggR2WDn&#10;mRScKMB6dX+3xNL4I+9orGIjEoRDiQpsjH0pZdCWHIa574mTV/vBYUxyaKQZ8JjgrpPPWZZLhy2n&#10;BYs9bSzp3+rPKdjmRYU/e/31fXqUo91Src95rdTsYXp/AxFpirfwtf1pFBQvBfyfSUdAri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5pprMUAAADcAAAADwAAAAAAAAAA&#10;AAAAAAChAgAAZHJzL2Rvd25yZXYueG1sUEsFBgAAAAAEAAQA+QAAAJMDAAAAAA==&#10;" strokecolor="black [3213]">
                  <v:stroke dashstyle="dash"/>
                </v:line>
                <v:line id="Straight Connector 758" o:spid="_x0000_s1446" style="position:absolute;visibility:visible;mso-wrap-style:square" from="0,12846" to="13589,12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gX93sEAAADcAAAADwAAAGRycy9kb3ducmV2LnhtbERPz2vCMBS+C/4P4Qm7yEwdrEpnFBEE&#10;wdPqhte35LUpa15KE2vdX78cBjt+fL83u9G1YqA+NJ4VLBcZCGLtTcO1go/L8XkNIkRkg61nUvCg&#10;ALvtdLLBwvg7v9NQxlqkEA4FKrAxdoWUQVtyGBa+I05c5XuHMcG+lqbHewp3rXzJslw6bDg1WOzo&#10;YEl/lzen4JyvSvy66M/rYy4He6ZK/+SVUk+zcf8GItIY/8V/7pNRsHpNa9OZdATk9h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OBf3ewQAAANwAAAAPAAAAAAAAAAAAAAAA&#10;AKECAABkcnMvZG93bnJldi54bWxQSwUGAAAAAAQABAD5AAAAjwMAAAAA&#10;" strokecolor="black [3213]">
                  <v:stroke dashstyle="dash"/>
                </v:line>
                <v:line id="Straight Connector 759" o:spid="_x0000_s1447" style="position:absolute;visibility:visible;mso-wrap-style:square" from="0,15340" to="13589,153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UlYRcUAAADcAAAADwAAAGRycy9kb3ducmV2LnhtbESPQWvCQBSE74X+h+UVvBTdtGDU6Cql&#10;UBA8Nbb0+tx9yQazb0N2G6O/vlso9DjMzDfMZje6VgzUh8azgqdZBoJYe9NwreDj+DZdgggR2WDr&#10;mRRcKcBue3+3wcL4C7/TUMZaJAiHAhXYGLtCyqAtOQwz3xEnr/K9w5hkX0vT4yXBXSufsyyXDhtO&#10;CxY7erWkz+W3U3DIFyWejvrz6/ooB3ugSt/ySqnJw/iyBhFpjP/hv/beKFjMV/B7Jh0Buf0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UlYRcUAAADcAAAADwAAAAAAAAAA&#10;AAAAAAChAgAAZHJzL2Rvd25yZXYueG1sUEsFBgAAAAAEAAQA+QAAAJMDAAAAAA==&#10;" strokecolor="black [3213]">
                  <v:stroke dashstyle="dash"/>
                </v:line>
                <v:line id="Straight Connector 760" o:spid="_x0000_s1448" style="position:absolute;visibility:visible;mso-wrap-style:square" from="0,17834" to="13589,178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h87ZcEAAADcAAAADwAAAGRycy9kb3ducmV2LnhtbERPz2vCMBS+D/wfwht4GZrOQ5XOKEMY&#10;DDytKl6fyWtT1ryUJqt1f705CB4/vt/r7ehaMVAfGs8K3ucZCGLtTcO1guPha7YCESKywdYzKbhR&#10;gO1m8rLGwvgr/9BQxlqkEA4FKrAxdoWUQVtyGOa+I05c5XuHMcG+lqbHawp3rVxkWS4dNpwaLHa0&#10;s6R/yz+nYJ8vS7wc9Ol8e5OD3VOl//NKqenr+PkBItIYn+KH+9soWOZpfjqTjoDc3A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+HztlwQAAANwAAAAPAAAAAAAAAAAAAAAA&#10;AKECAABkcnMvZG93bnJldi54bWxQSwUGAAAAAAQABAD5AAAAjwMAAAAA&#10;" strokecolor="black [3213]">
                  <v:stroke dashstyle="dash"/>
                </v:line>
                <v:line id="Straight Connector 761" o:spid="_x0000_s1449" style="position:absolute;visibility:visible;mso-wrap-style:square" from="0,20328" to="13589,203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VOe/sQAAADcAAAADwAAAGRycy9kb3ducmV2LnhtbESPQWvCQBSE70L/w/KEXkQ39hBLdBUp&#10;FAqeGiu9PndfssHs25Ddxthf3xWEHoeZ+YbZ7EbXioH60HhWsFxkIIi1Nw3XCr6O7/NXECEiG2w9&#10;k4IbBdhtnyYbLIy/8icNZaxFgnAoUIGNsSukDNqSw7DwHXHyKt87jEn2tTQ9XhPctfIly3LpsOG0&#10;YLGjN0v6Uv44BYd8VeL5qE/ft5kc7IEq/ZtXSj1Px/0aRKQx/ocf7Q+jYJUv4X4mHQG5/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RU57+xAAAANwAAAAPAAAAAAAAAAAA&#10;AAAAAKECAABkcnMvZG93bnJldi54bWxQSwUGAAAAAAQABAD5AAAAkgMAAAAA&#10;" strokecolor="black [3213]">
                  <v:stroke dashstyle="dash"/>
                </v:line>
                <v:line id="Straight Connector 762" o:spid="_x0000_s1450" style="position:absolute;visibility:visible;mso-wrap-style:square" from="0,35744" to="13589,357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YEAicQAAADcAAAADwAAAGRycy9kb3ducmV2LnhtbESPQWvCQBSE70L/w/KEXqRu6iGW6CpS&#10;KBQ8GSu9vu6+ZIPZtyG7jbG/3hWEHoeZ+YZZb0fXioH60HhW8DrPQBBrbxquFXwdP17eQISIbLD1&#10;TAquFGC7eZqssTD+wgcayliLBOFQoAIbY1dIGbQlh2HuO+LkVb53GJPsa2l6vCS4a+Uiy3LpsOG0&#10;YLGjd0v6XP46Bft8WeLPUZ++rzM52D1V+i+vlHqejrsViEhj/A8/2p9GwTJfwP1MOgJyc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hgQCJxAAAANwAAAAPAAAAAAAAAAAA&#10;AAAAAKECAABkcnMvZG93bnJldi54bWxQSwUGAAAAAAQABAD5AAAAkgMAAAAA&#10;" strokecolor="black [3213]">
                  <v:stroke dashstyle="dash"/>
                </v:line>
                <v:line id="Straight Connector 763" o:spid="_x0000_s1451" style="position:absolute;visibility:visible;mso-wrap-style:square" from="0,53730" to="13589,537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s2lEsUAAADcAAAADwAAAGRycy9kb3ducmV2LnhtbESPQWvCQBSE74X+h+UJvRTd2EKU6CpF&#10;KBQ8GS29PndfssHs25Ddxthf7xYKPQ4z8w2z3o6uFQP1ofGsYD7LQBBrbxquFZyO79MliBCRDbae&#10;ScGNAmw3jw9rLIy/8oGGMtYiQTgUqMDG2BVSBm3JYZj5jjh5le8dxiT7WpoerwnuWvmSZbl02HBa&#10;sNjRzpK+lN9OwT5flHg+6s+v27Mc7J4q/ZNXSj1NxrcViEhj/A//tT+MgkX+Cr9n0hGQmz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s2lEsUAAADcAAAADwAAAAAAAAAA&#10;AAAAAAChAgAAZHJzL2Rvd25yZXYueG1sUEsFBgAAAAAEAAQA+QAAAJMDAAAAAA==&#10;" strokecolor="black [3213]">
                  <v:stroke dashstyle="dash"/>
                </v:line>
                <v:line id="Straight Connector 764" o:spid="_x0000_s1452" style="position:absolute;visibility:visible;mso-wrap-style:square" from="3022,22973" to="13601,229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SQ9ZsUAAADcAAAADwAAAGRycy9kb3ducmV2LnhtbESPQWvCQBSE74X+h+UJvRTdWEqU6CpF&#10;KBQ8GS29PndfssHs25Ddxthf7xYKPQ4z8w2z3o6uFQP1ofGsYD7LQBBrbxquFZyO79MliBCRDbae&#10;ScGNAmw3jw9rLIy/8oGGMtYiQTgUqMDG2BVSBm3JYZj5jjh5le8dxiT7WpoerwnuWvmSZbl02HBa&#10;sNjRzpK+lN9OwT5flHg+6s+v27Mc7J4q/ZNXSj1NxrcViEhj/A//tT+MgkX+Cr9n0hGQmz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SQ9ZsUAAADcAAAADwAAAAAAAAAA&#10;AAAAAAChAgAAZHJzL2Rvd25yZXYueG1sUEsFBgAAAAAEAAQA+QAAAJMDAAAAAA==&#10;" strokecolor="black [3213]">
                  <v:stroke dashstyle="dash"/>
                </v:line>
                <v:line id="Straight Connector 765" o:spid="_x0000_s1453" style="position:absolute;visibility:visible;mso-wrap-style:square" from="3022,25618" to="13601,256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miY/cUAAADcAAAADwAAAGRycy9kb3ducmV2LnhtbESPQWvCQBSE74X+h+UJvRTdWGiU6CpF&#10;KBQ8GS29PndfssHs25Ddxthf7xYKPQ4z8w2z3o6uFQP1ofGsYD7LQBBrbxquFZyO79MliBCRDbae&#10;ScGNAmw3jw9rLIy/8oGGMtYiQTgUqMDG2BVSBm3JYZj5jjh5le8dxiT7WpoerwnuWvmSZbl02HBa&#10;sNjRzpK+lN9OwT5flHg+6s+v27Mc7J4q/ZNXSj1NxrcViEhj/A//tT+MgkX+Cr9n0hGQmz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miY/cUAAADcAAAADwAAAAAAAAAA&#10;AAAAAAChAgAAZHJzL2Rvd25yZXYueG1sUEsFBgAAAAAEAAQA+QAAAJMDAAAAAA==&#10;" strokecolor="black [3213]">
                  <v:stroke dashstyle="dash"/>
                </v:line>
                <v:line id="Straight Connector 766" o:spid="_x0000_s1454" style="position:absolute;visibility:visible;mso-wrap-style:square" from="3022,30681" to="13601,306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roGisQAAADcAAAADwAAAGRycy9kb3ducmV2LnhtbESPwWrDMBBE74X+g9hCL6WRm4NS3Cih&#10;FAqBnOok5LqV1paptTKW6jj9+ioQyHGYmTfMcj35Tow0xDawhpdZAYLYBNtyo2G/+3x+BRETssUu&#10;MGk4U4T16v5uiaUNJ/6isUqNyBCOJWpwKfWllNE48hhnoSfOXh0GjynLoZF2wFOG+07Oi0JJjy3n&#10;BYc9fTgyP9Wv17BViwq/d+ZwPD/J0W2pNn+q1vrxYXp/A5FoSrfwtb2xGhZKweVMPgJy9Q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eugaKxAAAANwAAAAPAAAAAAAAAAAA&#10;AAAAAKECAABkcnMvZG93bnJldi54bWxQSwUGAAAAAAQABAD5AAAAkgMAAAAA&#10;" strokecolor="black [3213]">
                  <v:stroke dashstyle="dash"/>
                </v:line>
                <v:line id="Straight Connector 767" o:spid="_x0000_s1455" style="position:absolute;visibility:visible;mso-wrap-style:square" from="3022,38389" to="13601,383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fajEcQAAADcAAAADwAAAGRycy9kb3ducmV2LnhtbESPwWrDMBBE74X+g9hCLyWR04MdnCgh&#10;FAqFnOq09LqR1paJtTKW4jj9+ioQ6HGYmTfMeju5Tow0hNazgsU8A0GsvWm5UfB1eJ8tQYSIbLDz&#10;TAquFGC7eXxYY2n8hT9prGIjEoRDiQpsjH0pZdCWHIa574mTV/vBYUxyaKQZ8JLgrpOvWZZLhy2n&#10;BYs9vVnSp+rsFOzzosLjQX//XF/kaPdU69+8Vur5adqtQESa4n/43v4wCoq8gNuZdATk5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x9qMRxAAAANwAAAAPAAAAAAAAAAAA&#10;AAAAAKECAABkcnMvZG93bnJldi54bWxQSwUGAAAAAAQABAD5AAAAkgMAAAAA&#10;" strokecolor="black [3213]">
                  <v:stroke dashstyle="dash"/>
                </v:line>
                <v:line id="Straight Connector 768" o:spid="_x0000_s1456" style="position:absolute;visibility:visible;mso-wrap-style:square" from="8852,40883" to="13601,408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Gk3Y8EAAADcAAAADwAAAGRycy9kb3ducmV2LnhtbERPz2vCMBS+D/wfwht4GZrOQ5XOKEMY&#10;DDytKl6fyWtT1ryUJqt1f705CB4/vt/r7ehaMVAfGs8K3ucZCGLtTcO1guPha7YCESKywdYzKbhR&#10;gO1m8rLGwvgr/9BQxlqkEA4FKrAxdoWUQVtyGOa+I05c5XuHMcG+lqbHawp3rVxkWS4dNpwaLHa0&#10;s6R/yz+nYJ8vS7wc9Ol8e5OD3VOl//NKqenr+PkBItIYn+KH+9soWOZpbTqTjoDc3A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AaTdjwQAAANwAAAAPAAAAAAAAAAAAAAAA&#10;AKECAABkcnMvZG93bnJldi54bWxQSwUGAAAAAAQABAD5AAAAjwMAAAAA&#10;" strokecolor="black [3213]">
                  <v:stroke dashstyle="dash"/>
                </v:line>
                <v:line id="Straight Connector 769" o:spid="_x0000_s1457" style="position:absolute;visibility:visible;mso-wrap-style:square" from="3022,43528" to="13601,435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yWS+MUAAADcAAAADwAAAGRycy9kb3ducmV2LnhtbESPQWvCQBSE70L/w/IKvYhu2kNsU1cp&#10;hULBk9HS63P3JRuafRuy2xj99a4geBxm5htmuR5dKwbqQ+NZwfM8A0GsvWm4VrDffc1eQYSIbLD1&#10;TApOFGC9epgssTD+yFsayliLBOFQoAIbY1dIGbQlh2HuO+LkVb53GJPsa2l6PCa4a+VLluXSYcNp&#10;wWJHn5b0X/nvFGzyRYmHnf75PU3lYDdU6XNeKfX0OH68g4g0xnv41v42Chb5G1zPpCMgVx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yWS+MUAAADcAAAADwAAAAAAAAAA&#10;AAAAAAChAgAAZHJzL2Rvd25yZXYueG1sUEsFBgAAAAAEAAQA+QAAAJMDAAAAAA==&#10;" strokecolor="black [3213]">
                  <v:stroke dashstyle="dash"/>
                </v:line>
                <v:line id="Straight Connector 770" o:spid="_x0000_s1458" style="position:absolute;visibility:visible;mso-wrap-style:square" from="3022,46097" to="13601,460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8atuMEAAADcAAAADwAAAGRycy9kb3ducmV2LnhtbERPz2vCMBS+D/wfwhN2GZpuh1aqUUQY&#10;DDytTrw+k9em2LyUJqt1f/1yGOz48f3e7CbXiZGG0HpW8LrMQBBrb1puFHyd3hcrECEiG+w8k4IH&#10;BdhtZ08bLI2/8yeNVWxECuFQogIbY19KGbQlh2Hpe+LE1X5wGBMcGmkGvKdw18m3LMulw5ZTg8We&#10;Dpb0rfp2Co55UeH1pM+Xx4sc7ZFq/ZPXSj3Pp/0aRKQp/ov/3B9GQVGk+elMOgJy+ws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7xq24wQAAANwAAAAPAAAAAAAAAAAAAAAA&#10;AKECAABkcnMvZG93bnJldi54bWxQSwUGAAAAAAQABAD5AAAAjwMAAAAA&#10;" strokecolor="black [3213]">
                  <v:stroke dashstyle="dash"/>
                </v:line>
                <v:line id="Straight Connector 771" o:spid="_x0000_s1459" style="position:absolute;visibility:visible;mso-wrap-style:square" from="3022,48667" to="13601,486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IoII8UAAADcAAAADwAAAGRycy9kb3ducmV2LnhtbESPwWrDMBBE74X8g9hCLyWR04Md3Cih&#10;BAqFnOok5LqR1paptTKW6jj9+qpQyHGYmTfMeju5Tow0hNazguUiA0GsvWm5UXA8vM9XIEJENth5&#10;JgU3CrDdzB7WWBp/5U8aq9iIBOFQogIbY19KGbQlh2Hhe+Lk1X5wGJMcGmkGvCa46+RLluXSYctp&#10;wWJPO0v6q/p2CvZ5UeHloE/n27Mc7Z5q/ZPXSj09Tm+vICJN8R7+b38YBUWxhL8z6QjIz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IoII8UAAADcAAAADwAAAAAAAAAA&#10;AAAAAAChAgAAZHJzL2Rvd25yZXYueG1sUEsFBgAAAAAEAAQA+QAAAJMDAAAAAA==&#10;" strokecolor="black [3213]">
                  <v:stroke dashstyle="dash"/>
                </v:line>
                <v:line id="Straight Connector 772" o:spid="_x0000_s1460" style="position:absolute;visibility:visible;mso-wrap-style:square" from="3022,51009" to="13601,510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FiWVMUAAADcAAAADwAAAGRycy9kb3ducmV2LnhtbESPwWrDMBBE74H+g9hCLqGRk4Nd3Cih&#10;FAKFnOok9LqV1paptTKW6jj5+qpQyHGYmTfMZje5Tow0hNazgtUyA0GsvWm5UXA67p+eQYSIbLDz&#10;TAquFGC3fZhtsDT+wh80VrERCcKhRAU2xr6UMmhLDsPS98TJq/3gMCY5NNIMeElw18l1luXSYctp&#10;wWJPb5b0d/XjFBzyosKvoz5/XhdytAeq9S2vlZo/Tq8vICJN8R7+b78bBUWxhr8z6QjI7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5FiWVMUAAADcAAAADwAAAAAAAAAA&#10;AAAAAAChAgAAZHJzL2Rvd25yZXYueG1sUEsFBgAAAAAEAAQA+QAAAJMDAAAAAA==&#10;" strokecolor="black [3213]">
                  <v:stroke dashstyle="dash"/>
                </v:line>
                <v:line id="Straight Connector 773" o:spid="_x0000_s1461" style="position:absolute;visibility:visible;mso-wrap-style:square" from="3022,56299" to="13601,562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xQzz8UAAADcAAAADwAAAGRycy9kb3ducmV2LnhtbESPwWrDMBBE74X+g9hCLqWR04Jd3Cih&#10;BAqFnOKk9LqV1paptTKW6jj5+qgQyHGYmTfMcj25Tow0hNazgsU8A0GsvWm5UXDYfzy9gggR2WDn&#10;mRScKMB6dX+3xNL4I+9orGIjEoRDiQpsjH0pZdCWHIa574mTV/vBYUxyaKQZ8JjgrpPPWZZLhy2n&#10;BYs9bSzp3+rPKdjmRYU/e/31fXqUo91Src95rdTsYXp/AxFpirfwtf1pFBTFC/yfSUdAri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xQzz8UAAADcAAAADwAAAAAAAAAA&#10;AAAAAAChAgAAZHJzL2Rvd25yZXYueG1sUEsFBgAAAAAEAAQA+QAAAJMDAAAAAA==&#10;" strokecolor="black [3213]">
                  <v:stroke dashstyle="dash"/>
                </v:line>
                <v:line id="Straight Connector 774" o:spid="_x0000_s1462" style="position:absolute;visibility:visible;mso-wrap-style:square" from="3022,64008" to="13601,640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P2ru8UAAADcAAAADwAAAGRycy9kb3ducmV2LnhtbESPwWrDMBBE74X+g9hCLqWRU4pd3Cih&#10;BAqFnOKk9LqV1paptTKW6jj5+qgQyHGYmTfMcj25Tow0hNazgsU8A0GsvWm5UXDYfzy9gggR2WDn&#10;mRScKMB6dX+3xNL4I+9orGIjEoRDiQpsjH0pZdCWHIa574mTV/vBYUxyaKQZ8JjgrpPPWZZLhy2n&#10;BYs9bSzp3+rPKdjmRYU/e/31fXqUo91Src95rdTsYXp/AxFpirfwtf1pFBTFC/yfSUdAri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P2ru8UAAADcAAAADwAAAAAAAAAA&#10;AAAAAAChAgAAZHJzL2Rvd25yZXYueG1sUEsFBgAAAAAEAAQA+QAAAJMDAAAAAA==&#10;" strokecolor="black [3213]">
                  <v:stroke dashstyle="dash"/>
                </v:line>
                <v:line id="Straight Connector 775" o:spid="_x0000_s1463" style="position:absolute;visibility:visible;mso-wrap-style:square" from="6196,28112" to="13600,281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7EOIMUAAADcAAAADwAAAGRycy9kb3ducmV2LnhtbESPwWrDMBBE74X+g9hCLqWRU6hd3Cih&#10;BAqFnOKk9LqV1paptTKW6jj5+qgQyHGYmTfMcj25Tow0hNazgsU8A0GsvWm5UXDYfzy9gggR2WDn&#10;mRScKMB6dX+3xNL4I+9orGIjEoRDiQpsjH0pZdCWHIa574mTV/vBYUxyaKQZ8JjgrpPPWZZLhy2n&#10;BYs9bSzp3+rPKdjmRYU/e/31fXqUo91Src95rdTsYXp/AxFpirfwtf1pFBTFC/yfSUdAri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7EOIMUAAADcAAAADwAAAAAAAAAA&#10;AAAAAAChAgAAZHJzL2Rvd25yZXYueG1sUEsFBgAAAAAEAAQA+QAAAJMDAAAAAA==&#10;" strokecolor="black [3213]">
                  <v:stroke dashstyle="dash"/>
                </v:line>
                <v:line id="Straight Connector 776" o:spid="_x0000_s1464" style="position:absolute;visibility:visible;mso-wrap-style:square" from="6121,33175" to="13601,331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2OQV8QAAADcAAAADwAAAGRycy9kb3ducmV2LnhtbESPwWrDMBBE74X+g9hCLyWR04MdnCgh&#10;FAqFnOq09LqR1paJtTKW4jj9+ioQ6HGYmTfMeju5Tow0hNazgsU8A0GsvWm5UfB1eJ8tQYSIbLDz&#10;TAquFGC7eXxYY2n8hT9prGIjEoRDiQpsjH0pZdCWHIa574mTV/vBYUxyaKQZ8JLgrpOvWZZLhy2n&#10;BYs9vVnSp+rsFOzzosLjQX//XF/kaPdU69+8Vur5adqtQESa4n/43v4wCooih9uZdATk5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bY5BXxAAAANwAAAAPAAAAAAAAAAAA&#10;AAAAAKECAABkcnMvZG93bnJldi54bWxQSwUGAAAAAAQABAD5AAAAkgMAAAAA&#10;" strokecolor="black [3213]">
                  <v:stroke dashstyle="dash"/>
                </v:line>
                <v:line id="Straight Connector 777" o:spid="_x0000_s1465" style="position:absolute;visibility:visible;mso-wrap-style:square" from="6121,58869" to="13601,588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C81zMQAAADcAAAADwAAAGRycy9kb3ducmV2LnhtbESPwWrDMBBE74X+g9hCLyWR04MdnCgh&#10;FAqFnOq09LqR1paJtTKW4jj9+ioQ6HGYmTfMeju5Tow0hNazgsU8A0GsvWm5UfB1eJ8tQYSIbLDz&#10;TAquFGC7eXxYY2n8hT9prGIjEoRDiQpsjH0pZdCWHIa574mTV/vBYUxyaKQZ8JLgrpOvWZZLhy2n&#10;BYs9vVnSp+rsFOzzosLjQX//XF/kaPdU69+8Vur5adqtQESa4n/43v4wCoqigNuZdATk5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0LzXMxAAAANwAAAAPAAAAAAAAAAAA&#10;AAAAAKECAABkcnMvZG93bnJldi54bWxQSwUGAAAAAAQABAD5AAAAkgMAAAAA&#10;" strokecolor="black [3213]">
                  <v:stroke dashstyle="dash"/>
                </v:line>
                <v:line id="Straight Connector 778" o:spid="_x0000_s1466" style="position:absolute;visibility:visible;mso-wrap-style:square" from="6196,61589" to="13600,615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bChvsEAAADcAAAADwAAAGRycy9kb3ducmV2LnhtbERPz2vCMBS+D/wfwhN2GZpuh1aqUUQY&#10;DDytTrw+k9em2LyUJqt1f/1yGOz48f3e7CbXiZGG0HpW8LrMQBBrb1puFHyd3hcrECEiG+w8k4IH&#10;BdhtZ08bLI2/8yeNVWxECuFQogIbY19KGbQlh2Hpe+LE1X5wGBMcGmkGvKdw18m3LMulw5ZTg8We&#10;Dpb0rfp2Co55UeH1pM+Xx4sc7ZFq/ZPXSj3Pp/0aRKQp/ov/3B9GQVGktelMOgJy+ws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FsKG+wQAAANwAAAAPAAAAAAAAAAAAAAAA&#10;AKECAABkcnMvZG93bnJldi54bWxQSwUGAAAAAAQABAD5AAAAjwMAAAAA&#10;" strokecolor="black [3213]">
                  <v:stroke dashstyle="dash"/>
                </v:line>
              </v:group>
            </v:group>
            <v:group id="Group 787" o:spid="_x0000_s1467" style="position:absolute;left:8615;top:69524;width:31507;height:1898" coordsize="31507,189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ftcOKxgAAANwA&#10;AAAPAAAAAAAAAAAAAAAAAKoCAABkcnMvZG93bnJldi54bWxQSwUGAAAAAAQABAD6AAAAnQMAAAAA&#10;">
              <v:shape id="Text Box 782" o:spid="_x0000_s1468" type="#_x0000_t202" style="position:absolute;top:75;width:5441;height:182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Q3DascA&#10;AADcAAAADwAAAGRycy9kb3ducmV2LnhtbESPzWrDMBCE74G+g9hCL6GWa/LjuFFCUijkkEvSEsht&#10;sba2a2tlLNV23r4qBHocZuYbZr0dTSN66lxlWcFLFIMgzq2uuFDw+fH+nIJwHlljY5kU3MjBdvMw&#10;WWOm7cAn6s++EAHCLkMFpfdtJqXLSzLoItsSB+/LdgZ9kF0hdYdDgJtGJnG8kAYrDgsltvRWUl6f&#10;f4yCg7uuLvX8e8+zerqMj8miWp1QqafHcfcKwtPo/8P39kErWKYJ/J0JR0Buf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kNw2rHAAAA3AAAAA8AAAAAAAAAAAAAAAAAmAIAAGRy&#10;cy9kb3ducmV2LnhtbFBLBQYAAAAABAAEAPUAAACMAwAAAAA=&#10;" filled="f" stroked="f">
                <v:shadow on="t" color="black" opacity="24903f" origin=",.5" offset="0,.55556mm"/>
                <v:textbox style="mso-next-textbox:#Text Box 782" inset="0,0,0,0">
                  <w:txbxContent>
                    <w:p w:rsidR="00681385" w:rsidRPr="00924134" w:rsidRDefault="00681385" w:rsidP="000E66CA">
                      <w:pPr>
                        <w:rPr>
                          <w:b/>
                          <w:sz w:val="16"/>
                          <w:szCs w:val="16"/>
                        </w:rPr>
                      </w:pPr>
                      <w:r w:rsidRPr="009B0442">
                        <w:rPr>
                          <w:b/>
                          <w:sz w:val="16"/>
                          <w:szCs w:val="16"/>
                          <w:u w:val="single"/>
                        </w:rPr>
                        <w:t>Legend</w:t>
                      </w:r>
                      <w:r>
                        <w:rPr>
                          <w:b/>
                          <w:sz w:val="16"/>
                          <w:szCs w:val="16"/>
                        </w:rPr>
                        <w:t>:</w:t>
                      </w:r>
                    </w:p>
                  </w:txbxContent>
                </v:textbox>
              </v:shape>
              <v:group id="Group 785" o:spid="_x0000_s1469" style="position:absolute;left:10126;width:9138;height:1892" coordsize="9138,189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Ar+GbFAAAA3AAA&#10;AA8AAAAAAAAAAAAAAAAAqgIAAGRycy9kb3ducmV2LnhtbFBLBQYAAAAABAAEAPoAAACcAwAAAAA=&#10;">
                <v:shape id="Text Box 780" o:spid="_x0000_s1470" type="#_x0000_t202" style="position:absolute;width:3092;height:182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YhKHsIA&#10;AADcAAAADwAAAGRycy9kb3ducmV2LnhtbERPTWvCQBC9F/wPywi9FN3Ygw2pq6gglty0FeltyE6T&#10;0OxsyK5J2l/fOQg9Pt73ajO6RvXUhdqzgcU8AUVceFtzaeDj/TBLQYWIbLHxTAZ+KMBmPXlYYWb9&#10;wCfqz7FUEsIhQwNVjG2mdSgqchjmviUW7st3DqPArtS2w0HCXaOfk2SpHdYsDRW2tK+o+D7fnPQe&#10;d79PffqZe5svB6TLNXf7qzGP03H7CirSGP/Fd/ebNfCSynw5I0dAr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iEoewgAAANwAAAAPAAAAAAAAAAAAAAAAAJgCAABkcnMvZG93&#10;bnJldi54bWxQSwUGAAAAAAQABAD1AAAAhwMAAAAA&#10;" fillcolor="#cdddac [1622]" strokecolor="#94b64e [3046]">
                  <v:fill color2="#f0f4e6 [502]" rotate="t" angle="180" colors="0 #dafda7;22938f #e4fdc2;1 #f5ffe6" focus="100%" type="gradient"/>
                  <v:shadow on="t" color="black" opacity="24903f" origin=",.5" offset="0,.55556mm"/>
                  <v:textbox style="mso-next-textbox:#Text Box 780" inset="0,0,0,0">
                    <w:txbxContent>
                      <w:p w:rsidR="00681385" w:rsidRPr="00924134" w:rsidRDefault="00681385" w:rsidP="000E66CA">
                        <w:pPr>
                          <w:jc w:val="center"/>
                          <w:rPr>
                            <w:b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shape>
                <v:shape id="Text Box 783" o:spid="_x0000_s1471" type="#_x0000_t202" style="position:absolute;left:3702;top:75;width:5436;height:182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Fm8cUA&#10;AADcAAAADwAAAGRycy9kb3ducmV2LnhtbESPT4vCMBTE74LfITxhL7Km6vqvGmUVBA9e1GVhb4/m&#10;2dY2L6WJWr+9ERY8DjPzG2axakwpblS73LKCfi8CQZxYnXOq4Oe0/ZyCcB5ZY2mZFDzIwWrZbi0w&#10;1vbOB7odfSoChF2MCjLvq1hKl2Rk0PVsRRy8s60N+iDrVOoa7wFuSjmIorE0mHNYyLCiTUZJcbwa&#10;BTv3N/stRpc1fxXdSbQfjPPZAZX66DTfcxCeGv8O/7d3WsFkOoTXmXAE5PIJ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mQWbxxQAAANwAAAAPAAAAAAAAAAAAAAAAAJgCAABkcnMv&#10;ZG93bnJldi54bWxQSwUGAAAAAAQABAD1AAAAigMAAAAA&#10;" filled="f" stroked="f">
                  <v:shadow on="t" color="black" opacity="24903f" origin=",.5" offset="0,.55556mm"/>
                  <v:textbox style="mso-next-textbox:#Text Box 783" inset="0,0,0,0">
                    <w:txbxContent>
                      <w:p w:rsidR="00681385" w:rsidRPr="00924134" w:rsidRDefault="00681385" w:rsidP="000E66CA">
                        <w:pPr>
                          <w:rPr>
                            <w:b/>
                            <w:sz w:val="16"/>
                            <w:szCs w:val="16"/>
                          </w:rPr>
                        </w:pPr>
                        <w:r>
                          <w:rPr>
                            <w:b/>
                            <w:sz w:val="16"/>
                            <w:szCs w:val="16"/>
                          </w:rPr>
                          <w:t>Folder</w:t>
                        </w:r>
                      </w:p>
                    </w:txbxContent>
                  </v:textbox>
                </v:shape>
              </v:group>
              <v:group id="Group 786" o:spid="_x0000_s1472" style="position:absolute;left:22217;top:75;width:9290;height:1823" coordsize="9289,182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w+WYRxgAAANwA&#10;AAAPAAAAAAAAAAAAAAAAAKoCAABkcnMvZG93bnJldi54bWxQSwUGAAAAAAQABAD6AAAAnQMAAAAA&#10;">
                <v:shape id="Text Box 781" o:spid="_x0000_s1473" type="#_x0000_t65" style="position:absolute;width:3105;height:173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kZ0asUA&#10;AADcAAAADwAAAGRycy9kb3ducmV2LnhtbESPQWvCQBSE7wX/w/KE3uomRWyIriIWQehBaot6fGSf&#10;SUj2bbq7NfHfdwWhx2FmvmEWq8G04krO15YVpJMEBHFhdc2lgu+v7UsGwgdkja1lUnAjD6vl6GmB&#10;ubY9f9L1EEoRIexzVFCF0OVS+qIig35iO+LoXawzGKJ0pdQO+wg3rXxNkpk0WHNcqLCjTUVFc/g1&#10;Ctpme57t1x+1S9+b4yn76U0zLZV6Hg/rOYhAQ/gPP9o7reAtS+F+Jh4Bufw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RnRqxQAAANwAAAAPAAAAAAAAAAAAAAAAAJgCAABkcnMv&#10;ZG93bnJldi54bWxQSwUGAAAAAAQABAD1AAAAigMAAAAA&#10;" adj="14914" fillcolor="#a5d5e2 [1624]" strokecolor="#40a7c2 [3048]">
                  <v:fill color2="#e4f2f6 [504]" rotate="t" angle="180" colors="0 #9eeaff;22938f #bbefff;1 #e4f9ff" focus="100%" type="gradient"/>
                  <v:textbox style="mso-next-textbox:#Text Box 781" inset="0,0,0,0">
                    <w:txbxContent>
                      <w:p w:rsidR="00681385" w:rsidRPr="00924134" w:rsidRDefault="00681385" w:rsidP="000E66CA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shape>
                <v:shape id="Text Box 784" o:spid="_x0000_s1474" type="#_x0000_t202" style="position:absolute;left:3854;width:5435;height:182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aj+hccA&#10;AADcAAAADwAAAGRycy9kb3ducmV2LnhtbESPT2vCQBTE74LfYXlCL9JsFGs0uootFDz04h8KvT2y&#10;r0lM9m3IbpP027tCocdhZn7DbPeDqUVHrSstK5hFMQjizOqScwXXy/vzCoTzyBpry6Tglxzsd+PR&#10;FlNtez5Rd/a5CBB2KSoovG9SKV1WkEEX2YY4eN+2NeiDbHOpW+wD3NRyHsdLabDksFBgQ28FZdX5&#10;xyg4uq/1Z/Vye+VFNU3ij/myXJ9QqafJcNiA8DT4//Bf+6gVJKsFPM6EIyB3d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mo/oXHAAAA3AAAAA8AAAAAAAAAAAAAAAAAmAIAAGRy&#10;cy9kb3ducmV2LnhtbFBLBQYAAAAABAAEAPUAAACMAwAAAAA=&#10;" filled="f" stroked="f">
                  <v:shadow on="t" color="black" opacity="24903f" origin=",.5" offset="0,.55556mm"/>
                  <v:textbox style="mso-next-textbox:#Text Box 784" inset="0,0,0,0">
                    <w:txbxContent>
                      <w:p w:rsidR="00681385" w:rsidRPr="00924134" w:rsidRDefault="00681385" w:rsidP="000E66CA">
                        <w:pPr>
                          <w:rPr>
                            <w:b/>
                            <w:sz w:val="16"/>
                            <w:szCs w:val="16"/>
                          </w:rPr>
                        </w:pPr>
                        <w:r>
                          <w:rPr>
                            <w:b/>
                            <w:sz w:val="16"/>
                            <w:szCs w:val="16"/>
                          </w:rPr>
                          <w:t>File</w:t>
                        </w:r>
                      </w:p>
                    </w:txbxContent>
                  </v:textbox>
                </v:shape>
              </v:group>
            </v:group>
            <w10:wrap type="topAndBottom"/>
          </v:group>
        </w:pict>
      </w:r>
      <w:r w:rsidR="00B80C5F" w:rsidRPr="00565225">
        <w:rPr>
          <w:rStyle w:val="Heading1Char"/>
          <w:b/>
          <w:bCs/>
        </w:rPr>
        <w:t>Environment Structu</w:t>
      </w:r>
      <w:r w:rsidR="00B80C5F" w:rsidRPr="00565225">
        <w:t>re</w:t>
      </w:r>
      <w:bookmarkEnd w:id="52"/>
    </w:p>
    <w:p w:rsidR="000E66CA" w:rsidRDefault="000E66CA" w:rsidP="0016481F">
      <w:pPr>
        <w:pStyle w:val="Caption"/>
      </w:pPr>
      <w:bookmarkStart w:id="53" w:name="_Toc462730981"/>
    </w:p>
    <w:p w:rsidR="0016481F" w:rsidRPr="00DE615C" w:rsidRDefault="0016481F" w:rsidP="0016481F">
      <w:pPr>
        <w:pStyle w:val="Caption"/>
      </w:pPr>
      <w:bookmarkStart w:id="54" w:name="_Ref500426843"/>
      <w:bookmarkStart w:id="55" w:name="_Toc518022744"/>
      <w:r w:rsidRPr="00DE615C">
        <w:t xml:space="preserve">Figure </w:t>
      </w:r>
      <w:r w:rsidR="00A16504">
        <w:fldChar w:fldCharType="begin"/>
      </w:r>
      <w:r w:rsidR="00442598">
        <w:instrText xml:space="preserve"> STYLEREF 1 \s </w:instrText>
      </w:r>
      <w:r w:rsidR="00A16504">
        <w:fldChar w:fldCharType="separate"/>
      </w:r>
      <w:r w:rsidR="006B595F">
        <w:rPr>
          <w:noProof/>
        </w:rPr>
        <w:t>2</w:t>
      </w:r>
      <w:r w:rsidR="00A16504">
        <w:rPr>
          <w:noProof/>
        </w:rPr>
        <w:fldChar w:fldCharType="end"/>
      </w:r>
      <w:r w:rsidR="00DE763C">
        <w:noBreakHyphen/>
      </w:r>
      <w:r w:rsidR="00A16504">
        <w:fldChar w:fldCharType="begin"/>
      </w:r>
      <w:r w:rsidR="00442598">
        <w:instrText xml:space="preserve"> SEQ Figure \* ARABIC \s 1 </w:instrText>
      </w:r>
      <w:r w:rsidR="00A16504">
        <w:fldChar w:fldCharType="separate"/>
      </w:r>
      <w:r w:rsidR="006B595F">
        <w:rPr>
          <w:noProof/>
        </w:rPr>
        <w:t>1</w:t>
      </w:r>
      <w:r w:rsidR="00A16504">
        <w:rPr>
          <w:noProof/>
        </w:rPr>
        <w:fldChar w:fldCharType="end"/>
      </w:r>
      <w:bookmarkEnd w:id="54"/>
      <w:r w:rsidRPr="00DE615C">
        <w:t xml:space="preserve">: </w:t>
      </w:r>
      <w:r w:rsidR="000745D2">
        <w:t xml:space="preserve">Verification environment </w:t>
      </w:r>
      <w:r w:rsidR="00EE52CE">
        <w:t>structure</w:t>
      </w:r>
      <w:bookmarkEnd w:id="53"/>
      <w:bookmarkEnd w:id="55"/>
    </w:p>
    <w:p w:rsidR="004B5DD0" w:rsidRPr="0016481F" w:rsidRDefault="00A8085E" w:rsidP="0016481F">
      <w:pPr>
        <w:pStyle w:val="Heading2"/>
      </w:pPr>
      <w:bookmarkStart w:id="56" w:name="_How_to_verify"/>
      <w:bookmarkStart w:id="57" w:name="_Toc518397422"/>
      <w:bookmarkEnd w:id="56"/>
      <w:r w:rsidRPr="0016481F">
        <w:lastRenderedPageBreak/>
        <w:t>How to verify</w:t>
      </w:r>
      <w:bookmarkEnd w:id="57"/>
    </w:p>
    <w:p w:rsidR="00A8085E" w:rsidRPr="00A8085E" w:rsidRDefault="00A8085E" w:rsidP="0079200F">
      <w:pPr>
        <w:pStyle w:val="ListParagraph"/>
        <w:numPr>
          <w:ilvl w:val="0"/>
          <w:numId w:val="6"/>
        </w:numPr>
        <w:jc w:val="both"/>
        <w:rPr>
          <w:rFonts w:cs="Arial"/>
        </w:rPr>
      </w:pPr>
      <w:r w:rsidRPr="00A8085E">
        <w:rPr>
          <w:rFonts w:cs="Arial"/>
        </w:rPr>
        <w:t>Verification on Linux should be done first before moving to Windows verification so that the TMs can be compiled (only be done on Linux).</w:t>
      </w:r>
    </w:p>
    <w:p w:rsidR="00A8085E" w:rsidRPr="00A8085E" w:rsidRDefault="00A8085E" w:rsidP="00997C71">
      <w:pPr>
        <w:pStyle w:val="ListParagraph"/>
        <w:numPr>
          <w:ilvl w:val="0"/>
          <w:numId w:val="6"/>
        </w:numPr>
        <w:rPr>
          <w:rFonts w:cs="Arial"/>
        </w:rPr>
      </w:pPr>
      <w:r w:rsidRPr="00A8085E">
        <w:rPr>
          <w:rFonts w:cs="Arial"/>
        </w:rPr>
        <w:t>Following are verification steps:</w:t>
      </w:r>
    </w:p>
    <w:p w:rsidR="00A8085E" w:rsidRPr="00A8085E" w:rsidRDefault="00A8085E" w:rsidP="0079200F">
      <w:pPr>
        <w:pStyle w:val="ListParagraph"/>
        <w:numPr>
          <w:ilvl w:val="0"/>
          <w:numId w:val="7"/>
        </w:numPr>
        <w:jc w:val="both"/>
        <w:rPr>
          <w:rFonts w:cs="Arial"/>
        </w:rPr>
      </w:pPr>
      <w:r w:rsidRPr="00A8085E">
        <w:rPr>
          <w:rFonts w:cs="Arial"/>
          <w:i/>
        </w:rPr>
        <w:t>Verify on Linux</w:t>
      </w:r>
      <w:r w:rsidRPr="00A8085E">
        <w:rPr>
          <w:rFonts w:cs="Arial"/>
        </w:rPr>
        <w:t xml:space="preserve">: The flow of verification on Linux is explained in </w:t>
      </w:r>
      <w:r w:rsidR="0080139D">
        <w:rPr>
          <w:rFonts w:cs="Arial"/>
        </w:rPr>
        <w:t xml:space="preserve">chapter </w:t>
      </w:r>
      <w:r w:rsidR="009933BB">
        <w:fldChar w:fldCharType="begin"/>
      </w:r>
      <w:r w:rsidR="009933BB">
        <w:instrText xml:space="preserve"> REF _Ref435539415 \r \h  \* MERGEFORMAT </w:instrText>
      </w:r>
      <w:r w:rsidR="009933BB">
        <w:fldChar w:fldCharType="separate"/>
      </w:r>
      <w:r w:rsidR="006B595F" w:rsidRPr="006B595F">
        <w:rPr>
          <w:rFonts w:cs="Arial"/>
        </w:rPr>
        <w:t>2.2</w:t>
      </w:r>
      <w:r w:rsidR="009933BB">
        <w:fldChar w:fldCharType="end"/>
      </w:r>
      <w:r w:rsidRPr="00A8085E">
        <w:rPr>
          <w:rFonts w:cs="Arial"/>
        </w:rPr>
        <w:t xml:space="preserve">. The scripts </w:t>
      </w:r>
      <w:r>
        <w:rPr>
          <w:rFonts w:cs="Arial"/>
        </w:rPr>
        <w:t>“</w:t>
      </w:r>
      <w:r w:rsidRPr="00A8085E">
        <w:rPr>
          <w:rFonts w:cs="Arial"/>
        </w:rPr>
        <w:t>run_all_osci.csh</w:t>
      </w:r>
      <w:r>
        <w:rPr>
          <w:rFonts w:cs="Arial"/>
        </w:rPr>
        <w:t>”</w:t>
      </w:r>
      <w:r w:rsidRPr="00A8085E">
        <w:rPr>
          <w:rFonts w:cs="Arial"/>
        </w:rPr>
        <w:t xml:space="preserve"> and </w:t>
      </w:r>
      <w:r>
        <w:rPr>
          <w:rFonts w:cs="Arial"/>
        </w:rPr>
        <w:t>“</w:t>
      </w:r>
      <w:r w:rsidRPr="00A8085E">
        <w:rPr>
          <w:rFonts w:cs="Arial"/>
        </w:rPr>
        <w:t>run_all_usk.csh</w:t>
      </w:r>
      <w:r>
        <w:rPr>
          <w:rFonts w:cs="Arial"/>
        </w:rPr>
        <w:t>”</w:t>
      </w:r>
      <w:r w:rsidRPr="00A8085E">
        <w:rPr>
          <w:rFonts w:cs="Arial"/>
        </w:rPr>
        <w:t xml:space="preserve"> in </w:t>
      </w:r>
      <w:r>
        <w:rPr>
          <w:rFonts w:cs="Arial"/>
        </w:rPr>
        <w:t>“</w:t>
      </w:r>
      <w:r w:rsidRPr="00A8085E">
        <w:rPr>
          <w:rFonts w:cs="Arial"/>
        </w:rPr>
        <w:t>scripts_linux/run_all</w:t>
      </w:r>
      <w:r>
        <w:rPr>
          <w:rFonts w:cs="Arial"/>
        </w:rPr>
        <w:t>”</w:t>
      </w:r>
      <w:r w:rsidRPr="00A8085E">
        <w:rPr>
          <w:rFonts w:cs="Arial"/>
        </w:rPr>
        <w:t xml:space="preserve"> folder can be used to perform all steps automatically right after "Setup environment" step.</w:t>
      </w:r>
    </w:p>
    <w:p w:rsidR="00A8085E" w:rsidRPr="00A8085E" w:rsidRDefault="00A8085E" w:rsidP="0079200F">
      <w:pPr>
        <w:pStyle w:val="ListParagraph"/>
        <w:numPr>
          <w:ilvl w:val="0"/>
          <w:numId w:val="7"/>
        </w:numPr>
        <w:jc w:val="both"/>
        <w:rPr>
          <w:rFonts w:cs="Arial"/>
        </w:rPr>
      </w:pPr>
      <w:r w:rsidRPr="00A8085E">
        <w:rPr>
          <w:rFonts w:cs="Arial"/>
          <w:i/>
        </w:rPr>
        <w:t>Moving to Windows</w:t>
      </w:r>
      <w:r w:rsidRPr="00A8085E">
        <w:rPr>
          <w:rFonts w:cs="Arial"/>
        </w:rPr>
        <w:t xml:space="preserve">: The environment after verifying on Linux should be used for verifying on Windows. The </w:t>
      </w:r>
      <w:r>
        <w:rPr>
          <w:rFonts w:cs="Arial"/>
        </w:rPr>
        <w:t>“</w:t>
      </w:r>
      <w:r w:rsidRPr="00A8085E">
        <w:rPr>
          <w:rFonts w:cs="Arial"/>
        </w:rPr>
        <w:t>sim</w:t>
      </w:r>
      <w:r>
        <w:rPr>
          <w:rFonts w:cs="Arial"/>
        </w:rPr>
        <w:t>”</w:t>
      </w:r>
      <w:r w:rsidRPr="00A8085E">
        <w:rPr>
          <w:rFonts w:cs="Arial"/>
        </w:rPr>
        <w:t xml:space="preserve"> folder is required.</w:t>
      </w:r>
    </w:p>
    <w:p w:rsidR="004B5DD0" w:rsidRDefault="00A8085E" w:rsidP="00F9560E">
      <w:pPr>
        <w:pStyle w:val="ListParagraph"/>
        <w:numPr>
          <w:ilvl w:val="0"/>
          <w:numId w:val="7"/>
        </w:numPr>
        <w:rPr>
          <w:rFonts w:cs="Arial"/>
        </w:rPr>
      </w:pPr>
      <w:r w:rsidRPr="00A8085E">
        <w:rPr>
          <w:rFonts w:cs="Arial"/>
          <w:i/>
        </w:rPr>
        <w:t>Verify on Windows</w:t>
      </w:r>
      <w:r w:rsidRPr="00A8085E">
        <w:rPr>
          <w:rFonts w:cs="Arial"/>
        </w:rPr>
        <w:t xml:space="preserve">: The flow of verification on Linux is explained as in </w:t>
      </w:r>
      <w:r w:rsidR="0080139D">
        <w:rPr>
          <w:rFonts w:cs="Arial"/>
        </w:rPr>
        <w:t xml:space="preserve">chapter </w:t>
      </w:r>
      <w:r w:rsidR="009933BB">
        <w:fldChar w:fldCharType="begin"/>
      </w:r>
      <w:r w:rsidR="009933BB">
        <w:instrText xml:space="preserve"> REF _Ref435539428 \r \h  \* MERGEFORMAT </w:instrText>
      </w:r>
      <w:r w:rsidR="009933BB">
        <w:fldChar w:fldCharType="separate"/>
      </w:r>
      <w:r w:rsidR="006B595F" w:rsidRPr="006B595F">
        <w:rPr>
          <w:rFonts w:cs="Arial"/>
        </w:rPr>
        <w:t>2.3</w:t>
      </w:r>
      <w:r w:rsidR="009933BB">
        <w:fldChar w:fldCharType="end"/>
      </w:r>
      <w:r w:rsidRPr="00A8085E">
        <w:rPr>
          <w:rFonts w:cs="Arial"/>
        </w:rPr>
        <w:t xml:space="preserve">. The scripts </w:t>
      </w:r>
      <w:r w:rsidR="000E66CA">
        <w:rPr>
          <w:rFonts w:cs="Arial"/>
        </w:rPr>
        <w:t>“</w:t>
      </w:r>
      <w:r w:rsidR="000E66CA" w:rsidRPr="00A8085E">
        <w:rPr>
          <w:rFonts w:cs="Arial"/>
        </w:rPr>
        <w:t>run_all_osci.bat</w:t>
      </w:r>
      <w:r w:rsidR="000E66CA">
        <w:rPr>
          <w:rFonts w:cs="Arial"/>
        </w:rPr>
        <w:t>/</w:t>
      </w:r>
      <w:r w:rsidR="000E66CA" w:rsidRPr="00A8085E">
        <w:rPr>
          <w:rFonts w:cs="Arial"/>
        </w:rPr>
        <w:t>run_all_osci</w:t>
      </w:r>
      <w:r w:rsidR="000E66CA">
        <w:rPr>
          <w:rFonts w:cs="Arial"/>
        </w:rPr>
        <w:t>_64bit</w:t>
      </w:r>
      <w:r w:rsidR="000E66CA" w:rsidRPr="00A8085E">
        <w:rPr>
          <w:rFonts w:cs="Arial"/>
        </w:rPr>
        <w:t>.bat</w:t>
      </w:r>
      <w:r w:rsidR="000E66CA">
        <w:rPr>
          <w:rFonts w:cs="Arial"/>
        </w:rPr>
        <w:t>”, “</w:t>
      </w:r>
      <w:r w:rsidR="000E66CA" w:rsidRPr="00A8085E">
        <w:rPr>
          <w:rFonts w:cs="Arial"/>
        </w:rPr>
        <w:t>run_all_usk</w:t>
      </w:r>
      <w:r w:rsidR="000E66CA">
        <w:rPr>
          <w:rFonts w:cs="Arial"/>
        </w:rPr>
        <w:t>.bat/</w:t>
      </w:r>
      <w:r w:rsidR="000E66CA" w:rsidRPr="00BC3889">
        <w:rPr>
          <w:rFonts w:cs="Arial"/>
        </w:rPr>
        <w:t xml:space="preserve"> </w:t>
      </w:r>
      <w:r w:rsidR="000E66CA" w:rsidRPr="00A8085E">
        <w:rPr>
          <w:rFonts w:cs="Arial"/>
        </w:rPr>
        <w:t>run_all_usk</w:t>
      </w:r>
      <w:r w:rsidR="000E66CA">
        <w:rPr>
          <w:rFonts w:cs="Arial"/>
        </w:rPr>
        <w:t>_64bit.bat”</w:t>
      </w:r>
      <w:r w:rsidR="000E66CA" w:rsidRPr="00A8085E">
        <w:rPr>
          <w:rFonts w:cs="Arial"/>
        </w:rPr>
        <w:t xml:space="preserve"> </w:t>
      </w:r>
      <w:r w:rsidRPr="00A8085E">
        <w:rPr>
          <w:rFonts w:cs="Arial"/>
        </w:rPr>
        <w:t xml:space="preserve">in </w:t>
      </w:r>
      <w:r>
        <w:rPr>
          <w:rFonts w:cs="Arial"/>
        </w:rPr>
        <w:t>“</w:t>
      </w:r>
      <w:r w:rsidRPr="00A8085E">
        <w:rPr>
          <w:rFonts w:cs="Arial"/>
        </w:rPr>
        <w:t>scripts_windows</w:t>
      </w:r>
      <w:r>
        <w:rPr>
          <w:rFonts w:cs="Arial"/>
        </w:rPr>
        <w:t>”</w:t>
      </w:r>
      <w:r w:rsidRPr="00A8085E">
        <w:rPr>
          <w:rFonts w:cs="Arial"/>
        </w:rPr>
        <w:t xml:space="preserve"> folder can be used to perform all steps automatically</w:t>
      </w:r>
      <w:r w:rsidR="004B5DD0" w:rsidRPr="00A8085E">
        <w:rPr>
          <w:rFonts w:cs="Arial"/>
        </w:rPr>
        <w:t>.</w:t>
      </w:r>
    </w:p>
    <w:p w:rsidR="004B5DD0" w:rsidRPr="004B5DD0" w:rsidRDefault="00C37A90" w:rsidP="00C37A90">
      <w:pPr>
        <w:pStyle w:val="Heading2"/>
      </w:pPr>
      <w:bookmarkStart w:id="58" w:name="_Ref435539415"/>
      <w:bookmarkStart w:id="59" w:name="_Toc518397423"/>
      <w:r w:rsidRPr="00C37A90">
        <w:t>Verification environment on Linux</w:t>
      </w:r>
      <w:bookmarkEnd w:id="58"/>
      <w:bookmarkEnd w:id="59"/>
    </w:p>
    <w:p w:rsidR="00C37A90" w:rsidRDefault="00C37A90" w:rsidP="00C37A90">
      <w:pPr>
        <w:pStyle w:val="Heading3"/>
      </w:pPr>
      <w:r w:rsidRPr="00C37A90">
        <w:t>Verification steps</w:t>
      </w:r>
    </w:p>
    <w:p w:rsidR="000745D2" w:rsidRPr="00C37A90" w:rsidRDefault="00C37A90" w:rsidP="0079200F">
      <w:pPr>
        <w:pStyle w:val="Caption"/>
        <w:jc w:val="both"/>
      </w:pPr>
      <w:r w:rsidRPr="000745D2">
        <w:rPr>
          <w:b w:val="0"/>
          <w:bCs w:val="0"/>
          <w:sz w:val="22"/>
          <w:szCs w:val="22"/>
        </w:rPr>
        <w:t>The verification flowchart on Linux is shown in</w:t>
      </w:r>
      <w:r w:rsidR="004E1F28">
        <w:rPr>
          <w:b w:val="0"/>
          <w:bCs w:val="0"/>
          <w:sz w:val="22"/>
          <w:szCs w:val="22"/>
        </w:rPr>
        <w:t xml:space="preserve"> </w:t>
      </w:r>
      <w:r w:rsidR="009933BB">
        <w:fldChar w:fldCharType="begin"/>
      </w:r>
      <w:r w:rsidR="009933BB">
        <w:instrText xml:space="preserve"> REF _Ref438041513 \h  \* MERGEFORMAT </w:instrText>
      </w:r>
      <w:r w:rsidR="009933BB">
        <w:fldChar w:fldCharType="separate"/>
      </w:r>
      <w:r w:rsidR="006B595F" w:rsidRPr="006B595F">
        <w:rPr>
          <w:b w:val="0"/>
          <w:bCs w:val="0"/>
          <w:sz w:val="22"/>
          <w:szCs w:val="20"/>
        </w:rPr>
        <w:t>Figure 2</w:t>
      </w:r>
      <w:r w:rsidR="006B595F" w:rsidRPr="006B595F">
        <w:rPr>
          <w:b w:val="0"/>
          <w:bCs w:val="0"/>
          <w:sz w:val="22"/>
          <w:szCs w:val="20"/>
        </w:rPr>
        <w:noBreakHyphen/>
        <w:t>2</w:t>
      </w:r>
      <w:r w:rsidR="009933BB">
        <w:fldChar w:fldCharType="end"/>
      </w:r>
    </w:p>
    <w:p w:rsidR="00062DF1" w:rsidRDefault="00C37A90" w:rsidP="0079200F">
      <w:pPr>
        <w:jc w:val="both"/>
      </w:pPr>
      <w:r w:rsidRPr="00C37A90">
        <w:t>The detailed explanation is described in</w:t>
      </w:r>
      <w:r w:rsidR="004E1F28">
        <w:t xml:space="preserve"> </w:t>
      </w:r>
      <w:r w:rsidR="00A16504">
        <w:fldChar w:fldCharType="begin"/>
      </w:r>
      <w:r w:rsidR="004E1F28">
        <w:instrText xml:space="preserve"> REF _Ref476034489 \h </w:instrText>
      </w:r>
      <w:r w:rsidR="00A16504">
        <w:fldChar w:fldCharType="separate"/>
      </w:r>
      <w:r w:rsidR="006B595F" w:rsidRPr="00DF37F4">
        <w:t xml:space="preserve">Table </w:t>
      </w:r>
      <w:r w:rsidR="006B595F">
        <w:rPr>
          <w:noProof/>
        </w:rPr>
        <w:t>2</w:t>
      </w:r>
      <w:r w:rsidR="006B595F">
        <w:t>.</w:t>
      </w:r>
      <w:r w:rsidR="006B595F">
        <w:rPr>
          <w:noProof/>
        </w:rPr>
        <w:t>1</w:t>
      </w:r>
      <w:r w:rsidR="00A16504">
        <w:fldChar w:fldCharType="end"/>
      </w:r>
    </w:p>
    <w:p w:rsidR="00FD6CF5" w:rsidRDefault="00A35539" w:rsidP="00FD6CF5">
      <w:pPr>
        <w:rPr>
          <w:noProof/>
        </w:rPr>
      </w:pPr>
      <w:r>
        <w:rPr>
          <w:noProof/>
        </w:rPr>
        <w:pict>
          <v:rect id="Rectangle 141" o:spid="_x0000_s1247" style="position:absolute;margin-left:3.05pt;margin-top:9.2pt;width:509.75pt;height:309.4pt;z-index:251628543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" fillcolor="white [3201]" strokecolor="#4f81bd [3204]" strokeweight="1pt">
            <v:path arrowok="t"/>
            <v:textbox style="mso-next-textbox:#Rectangle 141">
              <w:txbxContent>
                <w:p w:rsidR="00681385" w:rsidRDefault="00681385" w:rsidP="00FD6CF5">
                  <w:pPr>
                    <w:rPr>
                      <w:rFonts w:eastAsia="Times New Roman"/>
                    </w:rPr>
                  </w:pPr>
                </w:p>
              </w:txbxContent>
            </v:textbox>
          </v:rect>
        </w:pict>
      </w:r>
      <w:r>
        <w:rPr>
          <w:noProof/>
        </w:rPr>
        <w:pict>
          <v:shape id="TextBox 78" o:spid="_x0000_s1248" type="#_x0000_t202" style="position:absolute;margin-left:154.1pt;margin-top:2.95pt;width:65.3pt;height:31.9pt;z-index:25163366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" filled="f" stroked="f">
            <v:path arrowok="t"/>
            <v:textbox style="mso-next-textbox:#TextBox 78">
              <w:txbxContent>
                <w:p w:rsidR="00681385" w:rsidRDefault="00681385" w:rsidP="00FD6CF5">
                  <w:pPr>
                    <w:pStyle w:val="NormalWeb"/>
                    <w:spacing w:before="0" w:beforeAutospacing="0" w:after="0"/>
                    <w:rPr>
                      <w:rFonts w:asciiTheme="minorHAnsi" w:hAnsi="Calibri" w:cstheme="minorBidi"/>
                      <w:color w:val="000000" w:themeColor="text1"/>
                      <w:kern w:val="24"/>
                      <w:sz w:val="20"/>
                      <w:szCs w:val="28"/>
                    </w:rPr>
                  </w:pPr>
                  <w:r w:rsidRPr="00F825E4">
                    <w:rPr>
                      <w:rFonts w:asciiTheme="minorHAnsi" w:hAnsi="Calibri" w:cstheme="minorBidi"/>
                      <w:color w:val="000000" w:themeColor="text1"/>
                      <w:kern w:val="24"/>
                      <w:sz w:val="20"/>
                      <w:szCs w:val="28"/>
                    </w:rPr>
                    <w:t xml:space="preserve">Prepare </w:t>
                  </w:r>
                </w:p>
                <w:p w:rsidR="00681385" w:rsidRPr="00F825E4" w:rsidRDefault="00681385" w:rsidP="00FD6CF5">
                  <w:pPr>
                    <w:pStyle w:val="NormalWeb"/>
                    <w:spacing w:before="0" w:beforeAutospacing="0" w:after="0"/>
                    <w:rPr>
                      <w:sz w:val="18"/>
                    </w:rPr>
                  </w:pPr>
                  <w:r>
                    <w:rPr>
                      <w:rFonts w:asciiTheme="minorHAnsi" w:hAnsi="Calibri" w:cstheme="minorBidi"/>
                      <w:color w:val="000000" w:themeColor="text1"/>
                      <w:kern w:val="24"/>
                      <w:sz w:val="20"/>
                      <w:szCs w:val="28"/>
                    </w:rPr>
                    <w:t>test pattern</w:t>
                  </w:r>
                </w:p>
              </w:txbxContent>
            </v:textbox>
          </v:shape>
        </w:pict>
      </w:r>
    </w:p>
    <w:p w:rsidR="00FD6CF5" w:rsidRDefault="00A35539" w:rsidP="00FD6CF5">
      <w:pPr>
        <w:rPr>
          <w:noProof/>
        </w:rPr>
      </w:pPr>
      <w:r>
        <w:rPr>
          <w:noProof/>
        </w:rPr>
        <w:pict>
          <v:shape id="TextBox 81" o:spid="_x0000_s1249" type="#_x0000_t202" style="position:absolute;margin-left:390.6pt;margin-top:2.75pt;width:86.6pt;height:19.55pt;z-index:2516377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" filled="f" stroked="f">
            <v:path arrowok="t"/>
            <v:textbox style="mso-next-textbox:#TextBox 81">
              <w:txbxContent>
                <w:p w:rsidR="00681385" w:rsidRPr="00F825E4" w:rsidRDefault="00681385" w:rsidP="00FD6CF5">
                  <w:pPr>
                    <w:pStyle w:val="NormalWeb"/>
                    <w:spacing w:before="0" w:beforeAutospacing="0" w:after="0"/>
                    <w:rPr>
                      <w:sz w:val="18"/>
                    </w:rPr>
                  </w:pPr>
                  <w:r w:rsidRPr="00F825E4">
                    <w:rPr>
                      <w:rFonts w:asciiTheme="minorHAnsi" w:hAnsi="Calibri" w:cstheme="minorBidi"/>
                      <w:color w:val="000000" w:themeColor="text1"/>
                      <w:kern w:val="24"/>
                      <w:sz w:val="20"/>
                      <w:szCs w:val="28"/>
                    </w:rPr>
                    <w:t>Check and report</w:t>
                  </w:r>
                </w:p>
              </w:txbxContent>
            </v:textbox>
          </v:shape>
        </w:pict>
      </w:r>
      <w:r>
        <w:rPr>
          <w:noProof/>
        </w:rPr>
        <w:pict>
          <v:shape id="TextBox 80" o:spid="_x0000_s1250" type="#_x0000_t202" style="position:absolute;margin-left:250.5pt;margin-top:2.2pt;width:90.55pt;height:23.65pt;z-index:2516357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" filled="f" stroked="f">
            <v:path arrowok="t"/>
            <v:textbox style="mso-next-textbox:#TextBox 80">
              <w:txbxContent>
                <w:p w:rsidR="00681385" w:rsidRPr="00F825E4" w:rsidRDefault="00681385" w:rsidP="00FD6CF5">
                  <w:pPr>
                    <w:pStyle w:val="NormalWeb"/>
                    <w:spacing w:before="0" w:beforeAutospacing="0" w:after="0"/>
                    <w:rPr>
                      <w:sz w:val="18"/>
                    </w:rPr>
                  </w:pPr>
                  <w:r w:rsidRPr="00F825E4">
                    <w:rPr>
                      <w:rFonts w:asciiTheme="minorHAnsi" w:hAnsi="Calibri" w:cstheme="minorBidi"/>
                      <w:color w:val="000000" w:themeColor="text1"/>
                      <w:kern w:val="24"/>
                      <w:sz w:val="20"/>
                      <w:szCs w:val="28"/>
                    </w:rPr>
                    <w:t>Run simulation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251" type="#_x0000_t202" style="position:absolute;margin-left:33.9pt;margin-top:2.15pt;width:112.25pt;height:19.55pt;z-index:2516316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" filled="f" stroked="f">
            <v:path arrowok="t"/>
            <v:textbox style="mso-next-textbox:#_x0000_s1251">
              <w:txbxContent>
                <w:p w:rsidR="00681385" w:rsidRPr="00F825E4" w:rsidRDefault="00681385" w:rsidP="00FD6CF5">
                  <w:pPr>
                    <w:pStyle w:val="NormalWeb"/>
                    <w:spacing w:before="0" w:beforeAutospacing="0" w:after="0"/>
                    <w:rPr>
                      <w:sz w:val="18"/>
                    </w:rPr>
                  </w:pPr>
                  <w:r w:rsidRPr="00F825E4">
                    <w:rPr>
                      <w:rFonts w:asciiTheme="minorHAnsi" w:hAnsi="Calibri" w:cstheme="minorBidi"/>
                      <w:color w:val="000000" w:themeColor="text1"/>
                      <w:kern w:val="24"/>
                      <w:sz w:val="20"/>
                      <w:szCs w:val="28"/>
                    </w:rPr>
                    <w:t>Prepare Environment</w:t>
                  </w:r>
                </w:p>
              </w:txbxContent>
            </v:textbox>
          </v:shape>
        </w:pict>
      </w:r>
    </w:p>
    <w:p w:rsidR="00FD6CF5" w:rsidRDefault="00A35539" w:rsidP="00FD6CF5">
      <w:pPr>
        <w:rPr>
          <w:noProof/>
        </w:rPr>
      </w:pPr>
      <w:r>
        <w:rPr>
          <w:noProof/>
        </w:rPr>
        <w:pict>
          <v:shape id="Straight Arrow Connector 155" o:spid="_x0000_s1265" type="#_x0000_t32" style="position:absolute;margin-left:363pt;margin-top:5.7pt;width:139.4pt;height:0;z-index:25260544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cSOm8AAAADcAAAADwAAAGRycy9kb3ducmV2LnhtbERPTWsCMRC9F/wPYQRvNWthW1mNIhZB&#10;j9VS9DZsxs3iZhKSqOu/N4VCb/N4nzNf9rYTNwqxdaxgMi5AENdOt9wo+D5sXqcgYkLW2DkmBQ+K&#10;sFwMXuZYaXfnL7rtUyNyCMcKFZiUfCVlrA1ZjGPniTN3dsFiyjA0Uge853DbybeieJcWW84NBj2t&#10;DdWX/dUqmJ7MzzFcP3x55FXzeZA7R9orNRr2qxmIRH36F/+5tzrPL0v4fSZfIBd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nEjpvAAAAA3AAAAA8AAAAAAAAAAAAAAAAA&#10;oQIAAGRycy9kb3ducmV2LnhtbFBLBQYAAAAABAAEAPkAAACOAwAAAAA=&#10;" strokecolor="black [3200]" strokeweight="2pt">
            <v:stroke startarrow="open" endarrow="open"/>
            <v:shadow on="t" color="black" opacity="24903f" origin=",.5" offset="0,.55556mm"/>
          </v:shape>
        </w:pict>
      </w:r>
      <w:r>
        <w:rPr>
          <w:noProof/>
        </w:rPr>
        <w:pict>
          <v:shape id="Straight Arrow Connector 154" o:spid="_x0000_s1264" type="#_x0000_t32" style="position:absolute;margin-left:3in;margin-top:5.55pt;width:142.6pt;height:.15pt;z-index:252604416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ogrAMAAAADcAAAADwAAAGRycy9kb3ducmV2LnhtbERPTWsCMRC9C/6HMEJvmlVqK1ujiFKo&#10;x6oUexs242ZxMwlJ1PXfG6HQ2zze58yXnW3FlUJsHCsYjwoQxJXTDdcKDvvP4QxETMgaW8ek4E4R&#10;lot+b46ldjf+pusu1SKHcCxRgUnJl1LGypDFOHKeOHMnFyymDEMtdcBbDretnBTFm7TYcG4w6Glt&#10;qDrvLlbB7Nf8HMPl3U+PvKo3e7l1pL1SL4Nu9QEiUZf+xX/uL53nT1/h+Uy+QC4e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aIKwDAAAAA3AAAAA8AAAAAAAAAAAAAAAAA&#10;oQIAAGRycy9kb3ducmV2LnhtbFBLBQYAAAAABAAEAPkAAACOAwAAAAA=&#10;" strokecolor="black [3200]" strokeweight="2pt">
            <v:stroke startarrow="open" endarrow="open"/>
            <v:shadow on="t" color="black" opacity="24903f" origin=",.5" offset="0,.55556mm"/>
          </v:shape>
        </w:pict>
      </w:r>
      <w:r>
        <w:rPr>
          <w:noProof/>
        </w:rPr>
        <w:pict>
          <v:shape id="Straight Arrow Connector 153" o:spid="_x0000_s1263" type="#_x0000_t32" style="position:absolute;margin-left:148.5pt;margin-top:5.7pt;width:67.5pt;height:0;z-index:252603392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WGzdMAAAADcAAAADwAAAGRycy9kb3ducmV2LnhtbERPTWsCMRC9C/6HMEJvmtViK1ujiFKo&#10;x6oUexs242ZxMwlJ1PXfG6HQ2zze58yXnW3FlUJsHCsYjwoQxJXTDdcKDvvP4QxETMgaW8ek4E4R&#10;lot+b46ldjf+pusu1SKHcCxRgUnJl1LGypDFOHKeOHMnFyymDEMtdcBbDretnBTFm7TYcG4w6Glt&#10;qDrvLlbB7Nf8HMPl3U+PvKo3e7l1pL1SL4Nu9QEiUZf+xX/uL53nT1/h+Uy+QC4e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lhs3TAAAAA3AAAAA8AAAAAAAAAAAAAAAAA&#10;oQIAAGRycy9kb3ducmV2LnhtbFBLBQYAAAAABAAEAPkAAACOAwAAAAA=&#10;" strokecolor="black [3200]" strokeweight="2pt">
            <v:stroke startarrow="open" endarrow="open"/>
            <v:shadow on="t" color="black" opacity="24903f" origin=",.5" offset="0,.55556mm"/>
          </v:shape>
        </w:pict>
      </w:r>
      <w:r>
        <w:rPr>
          <w:noProof/>
        </w:rPr>
        <w:pict>
          <v:shape id="Straight Arrow Connector 152" o:spid="_x0000_s1262" type="#_x0000_t32" style="position:absolute;margin-left:10.1pt;margin-top:5.7pt;width:138.4pt;height:0;z-index:252602368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i0W778AAADcAAAADwAAAGRycy9kb3ducmV2LnhtbERPTWsCMRC9F/wPYYTealbBVlajiCLo&#10;sSqit2EzbhY3k5BE3f57Uyj0No/3ObNFZ1vxoBAbxwqGgwIEceV0w7WC42HzMQERE7LG1jEp+KEI&#10;i3nvbYaldk/+psc+1SKHcCxRgUnJl1LGypDFOHCeOHNXFyymDEMtdcBnDretHBXFp7TYcG4w6Gll&#10;qLrt71bB5GJO53D/8uMzL+v1Qe4caa/Ue79bTkEk6tK/+M+91Xn+eAS/z+QL5PwF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li0W778AAADcAAAADwAAAAAAAAAAAAAAAACh&#10;AgAAZHJzL2Rvd25yZXYueG1sUEsFBgAAAAAEAAQA+QAAAI0DAAAAAA==&#10;" strokecolor="black [3200]" strokeweight="2pt">
            <v:stroke startarrow="open" endarrow="open"/>
            <v:shadow on="t" color="black" opacity="24903f" origin=",.5" offset="0,.55556mm"/>
          </v:shape>
        </w:pict>
      </w:r>
      <w:r>
        <w:rPr>
          <w:noProof/>
        </w:rPr>
        <w:pict>
          <v:line id="Straight Connector 151" o:spid="_x0000_s1261" style="position:absolute;z-index:252601344;visibility:visible" from="502.4pt,14.15pt" to="502.4pt,226.55pt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zawEcEAAADcAAAADwAAAGRycy9kb3ducmV2LnhtbERPzYrCMBC+C/sOYRa8aeqCuts1SlcR&#10;vHhQ9wHGZmyKzaQ2sda3N4LgbT6+35ktOluJlhpfOlYwGiYgiHOnSy4U/B/Wg28QPiBrrByTgjt5&#10;WMw/ejNMtbvxjtp9KEQMYZ+iAhNCnUrpc0MW/dDVxJE7ucZiiLAppG7wFsNtJb+SZCItlhwbDNa0&#10;NJSf91eroNvpvJSr9nLMjMm2P3/HsLpMlep/dtkviEBdeItf7o2O88cjeD4TL5Dz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nNrARwQAAANwAAAAPAAAAAAAAAAAAAAAA&#10;AKECAABkcnMvZG93bnJldi54bWxQSwUGAAAAAAQABAD5AAAAjwMAAAAA&#10;" strokecolor="black [3200]" strokeweight="3pt">
            <v:shadow on="t" color="black" opacity="22937f" origin=",.5" offset="0,.63889mm"/>
          </v:line>
        </w:pict>
      </w:r>
      <w:r>
        <w:rPr>
          <w:noProof/>
        </w:rPr>
        <w:pict>
          <v:line id="Straight Connector 150" o:spid="_x0000_s1260" style="position:absolute;z-index:252600320;visibility:visible" from="424.35pt,14.15pt" to="424.35pt,216.9pt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fr+NsIAAADcAAAADwAAAGRycy9kb3ducmV2LnhtbESPQWvDMAyF74P+B6PCbqvTwUbI6pbS&#10;UrZr00F3FLEah8ZyiLU2+/fTYbCbxHt679NqM8Xe3GjMXWIHy0UBhrhJvuPWwefp8FSCyYLssU9M&#10;Dn4ow2Y9e1hh5dOdj3SrpTUawrlCB0FkqKzNTaCIeZEGYtUuaYwouo6t9SPeNTz29rkoXm3EjrUh&#10;4EC7QM21/o4O4rnrmyXJaS/81R7KOuzK96Nzj/Np+wZGaJJ/89/1h1f8F8XXZ3QCu/4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0fr+NsIAAADcAAAADwAAAAAAAAAAAAAA&#10;AAChAgAAZHJzL2Rvd25yZXYueG1sUEsFBgAAAAAEAAQA+QAAAJADAAAAAA==&#10;" strokecolor="black [3040]" strokeweight="1.5pt"/>
        </w:pict>
      </w:r>
      <w:r>
        <w:rPr>
          <w:noProof/>
        </w:rPr>
        <w:pict>
          <v:line id="Straight Connector 149" o:spid="_x0000_s1259" style="position:absolute;z-index:252599296;visibility:visible" from="361.2pt,14.15pt" to="361.2pt,216.9pt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RnBdr8AAADcAAAADwAAAGRycy9kb3ducmV2LnhtbERPTWvCQBC9F/wPywi91Y1FSkxdRRTR&#10;q1GwxyE7zYZmZ0N2qum/dwuCt3m8z1msBt+qK/WxCWxgOslAEVfBNlwbOJ92bzmoKMgW28Bk4I8i&#10;rJajlwUWNtz4SNdSapVCOBZowIl0hdaxcuQxTkJHnLjv0HuUBPta2x5vKdy3+j3LPrTHhlODw442&#10;jqqf8tcb8JemraYkp63wV73LS7fJ90djXsfD+hOU0CBP8cN9sGn+bA7/z6QL9PIO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xRnBdr8AAADcAAAADwAAAAAAAAAAAAAAAACh&#10;AgAAZHJzL2Rvd25yZXYueG1sUEsFBgAAAAAEAAQA+QAAAI0DAAAAAA==&#10;" strokecolor="black [3040]" strokeweight="1.5pt"/>
        </w:pict>
      </w:r>
      <w:r>
        <w:rPr>
          <w:noProof/>
        </w:rPr>
        <w:pict>
          <v:line id="Straight Connector 148" o:spid="_x0000_s1258" style="position:absolute;z-index:252598272;visibility:visible" from="293.3pt,14.15pt" to="293.3pt,216.9pt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lVk7cIAAADcAAAADwAAAGRycy9kb3ducmV2LnhtbESPQWvDMAyF74P+B6PCbqvTMUbI6pbS&#10;UrZr00F3FLEah8ZyiLU2+/fTYbCbxHt679NqM8Xe3GjMXWIHy0UBhrhJvuPWwefp8FSCyYLssU9M&#10;Dn4ow2Y9e1hh5dOdj3SrpTUawrlCB0FkqKzNTaCIeZEGYtUuaYwouo6t9SPeNTz29rkoXm3EjrUh&#10;4EC7QM21/o4O4rnrmyXJaS/81R7KOuzK96Nzj/Np+wZGaJJ/89/1h1f8F6XVZ3QCu/4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lVk7cIAAADcAAAADwAAAAAAAAAAAAAA&#10;AAChAgAAZHJzL2Rvd25yZXYueG1sUEsFBgAAAAAEAAQA+QAAAJADAAAAAA==&#10;" strokecolor="black [3040]" strokeweight="1.5pt"/>
        </w:pict>
      </w:r>
      <w:r>
        <w:rPr>
          <w:noProof/>
        </w:rPr>
        <w:pict>
          <v:line id="Straight Connector 147" o:spid="_x0000_s1257" style="position:absolute;z-index:252597248;visibility:visible" from="212.25pt,14.15pt" to="212.25pt,216.9pt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kobI8IAAADcAAAADwAAAGRycy9kb3ducmV2LnhtbERPzWrCQBC+C32HZQq96aZSapu6Smoo&#10;9OIh2gcYs2M2mJ1NstskffuuIHibj+931tvJNmKg3teOFTwvEhDEpdM1Vwp+jl/zNxA+IGtsHJOC&#10;P/Kw3TzM1phqN3JBwyFUIoawT1GBCaFNpfSlIYt+4VriyJ1dbzFE2FdS9zjGcNvIZZK8Sos1xwaD&#10;Le0MlZfDr1UwFbqsZT50p8yYbP/+eQp5t1Lq6XHKPkAEmsJdfHN/6zj/ZQXXZ+IFcvM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kobI8IAAADcAAAADwAAAAAAAAAAAAAA&#10;AAChAgAAZHJzL2Rvd25yZXYueG1sUEsFBgAAAAAEAAQA+QAAAJADAAAAAA==&#10;" strokecolor="black [3200]" strokeweight="3pt">
            <v:shadow on="t" color="black" opacity="22937f" origin=",.5" offset="0,.63889mm"/>
          </v:line>
        </w:pict>
      </w:r>
      <w:r>
        <w:rPr>
          <w:noProof/>
        </w:rPr>
        <w:pict>
          <v:line id="Straight Connector 146" o:spid="_x0000_s1256" style="position:absolute;z-index:252596224;visibility:visible" from="148.5pt,14.15pt" to="148.5pt,216.9pt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IZVBMAAAADcAAAADwAAAGRycy9kb3ducmV2LnhtbERPTWvCQBC9F/oflil4q5uUIiG6hmIR&#10;ezUW9Dhkp9nQ7GzITjX+e1cQepvH+5xVNflenWmMXWAD+TwDRdwE23Fr4PuwfS1ARUG22AcmA1eK&#10;UK2fn1ZY2nDhPZ1raVUK4ViiAScylFrHxpHHOA8DceJ+wuhREhxbbUe8pHDf67csW2iPHacGhwNt&#10;HDW/9Z834I9d3+Qkh0/hU7starcpdntjZi/TxxKU0CT/4of7y6b57wu4P5Mu0Osb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SGVQTAAAAA3AAAAA8AAAAAAAAAAAAAAAAA&#10;oQIAAGRycy9kb3ducmV2LnhtbFBLBQYAAAAABAAEAPkAAACOAwAAAAA=&#10;" strokecolor="black [3040]" strokeweight="1.5pt"/>
        </w:pict>
      </w:r>
      <w:r>
        <w:rPr>
          <w:noProof/>
        </w:rPr>
        <w:pict>
          <v:line id="Straight Connector 144" o:spid="_x0000_s1254" style="position:absolute;z-index:252594176;visibility:visible" from="85.95pt,14.15pt" to="85.95pt,226.55pt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xhu6MAAAADcAAAADwAAAGRycy9kb3ducmV2LnhtbERPTWvDMAy9D/YfjAa7LU5GKSGtG0ZH&#10;2a5NB+1RxFocFssh1trs39eFwm56vE+t69kP6kxT7AMbKLIcFHEbbM+dga/D7qUEFQXZ4hCYDPxR&#10;hHrz+LDGyoYL7+ncSKdSCMcKDTiRsdI6to48xiyMxIn7DpNHSXDqtJ3wksL9oF/zfKk99pwaHI60&#10;ddT+NL/egD/2Q1uQHN6FT92ubNy2/Ngb8/w0v61ACc3yL767P22av1jA7Zl0gd5c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sYbujAAAAA3AAAAA8AAAAAAAAAAAAAAAAA&#10;oQIAAGRycy9kb3ducmV2LnhtbFBLBQYAAAAABAAEAPkAAACOAwAAAAA=&#10;" strokecolor="black [3040]" strokeweight="1.5pt"/>
        </w:pict>
      </w:r>
      <w:r>
        <w:rPr>
          <w:noProof/>
        </w:rPr>
        <w:pict>
          <v:line id="Straight Connector 143" o:spid="_x0000_s1253" style="position:absolute;z-index:252593152;visibility:visible" from="10.1pt,14.15pt" to="10.1pt,226.55pt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XEdIMIAAADcAAAADwAAAGRycy9kb3ducmV2LnhtbERPS27CMBDdV+IO1iCxKw5QlZLGQSmo&#10;EpsugB5giIc4ajwOsRvC7XGlSuzm6X0nWw+2ET11vnasYDZNQBCXTtdcKfg+fj6/gfABWWPjmBTc&#10;yMM6Hz1lmGp35T31h1CJGMI+RQUmhDaV0peGLPqpa4kjd3adxRBhV0nd4TWG20bOk+RVWqw5Nhhs&#10;aWOo/Dn8WgXDXpe13PaXU2FM8bX6OIXtZanUZDwU7yACDeEh/nfvdJz/soC/Z+IFMr8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/XEdIMIAAADcAAAADwAAAAAAAAAAAAAA&#10;AAChAgAAZHJzL2Rvd25yZXYueG1sUEsFBgAAAAAEAAQA+QAAAJADAAAAAA==&#10;" strokecolor="black [3200]" strokeweight="3pt">
            <v:shadow on="t" color="black" opacity="22937f" origin=",.5" offset="0,.63889mm"/>
          </v:line>
        </w:pict>
      </w:r>
    </w:p>
    <w:p w:rsidR="00FD6CF5" w:rsidRDefault="00A35539" w:rsidP="00FD6CF5">
      <w:pPr>
        <w:rPr>
          <w:noProof/>
        </w:rPr>
      </w:pPr>
      <w:r>
        <w:rPr>
          <w:noProof/>
        </w:rPr>
        <w:pict>
          <v:rect id="Rectangle 145" o:spid="_x0000_s1255" style="position:absolute;margin-left:15.65pt;margin-top:1.4pt;width:64pt;height:24.7pt;z-index:25259520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9zIsQA&#10;AADcAAAADwAAAGRycy9kb3ducmV2LnhtbERPTWvCQBC9F/wPywi91Y1WQ4muUoqhBaEQ24PehuyY&#10;hGRnQ3abpP56tyD0No/3OZvdaBrRU+cqywrmswgEcW51xYWC76/06QWE88gaG8uk4Jcc7LaThw0m&#10;2g6cUX/0hQgh7BJUUHrfJlK6vCSDbmZb4sBdbGfQB9gVUnc4hHDTyEUUxdJgxaGhxJbeSsrr449R&#10;gGczttcTvZ+zw+fzSsf7tI5rpR6n4+sahKfR/4vv7g8d5i9X8PdMuEBu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bvcyLEAAAA3AAAAA8AAAAAAAAAAAAAAAAAmAIAAGRycy9k&#10;b3ducmV2LnhtbFBLBQYAAAAABAAEAPUAAACJAwAAAAA=&#10;" fillcolor="#a7bfde [1620]" strokecolor="#4579b8 [3044]">
            <v:fill color2="#e4ecf5 [500]" rotate="t" angle="180" colors="0 #a3c4ff;22938f #bfd5ff;1 #e5eeff" focus="100%" type="gradient"/>
            <v:shadow on="t" color="black" opacity="24903f" origin=",.5" offset="0,.55556mm"/>
            <v:textbox style="mso-next-textbox:#Rectangle 145" inset="0,0,0,0">
              <w:txbxContent>
                <w:p w:rsidR="00681385" w:rsidRDefault="00681385" w:rsidP="00FD6CF5">
                  <w:pPr>
                    <w:pStyle w:val="NormalWeb"/>
                    <w:spacing w:before="0" w:beforeAutospacing="0" w:after="0"/>
                    <w:jc w:val="center"/>
                  </w:pPr>
                  <w:r w:rsidRPr="00E30565">
                    <w:rPr>
                      <w:rFonts w:asciiTheme="minorHAnsi" w:hAnsi="Calibri" w:cstheme="minorBidi"/>
                      <w:color w:val="000000" w:themeColor="dark1"/>
                      <w:kern w:val="24"/>
                      <w:sz w:val="18"/>
                      <w:szCs w:val="18"/>
                    </w:rPr>
                    <w:t xml:space="preserve">Setup </w:t>
                  </w:r>
                  <w:r>
                    <w:rPr>
                      <w:rFonts w:asciiTheme="minorHAnsi" w:hAnsi="Calibri" w:cstheme="minorBidi"/>
                      <w:color w:val="000000" w:themeColor="dark1"/>
                      <w:kern w:val="24"/>
                      <w:sz w:val="18"/>
                      <w:szCs w:val="18"/>
                    </w:rPr>
                    <w:t>environment</w:t>
                  </w:r>
                </w:p>
              </w:txbxContent>
            </v:textbox>
          </v:rect>
        </w:pict>
      </w:r>
    </w:p>
    <w:p w:rsidR="00FD6CF5" w:rsidRDefault="00A35539" w:rsidP="00FD6CF5">
      <w:pPr>
        <w:rPr>
          <w:noProof/>
        </w:rPr>
      </w:pPr>
      <w:r>
        <w:rPr>
          <w:noProof/>
        </w:rPr>
        <w:pict>
          <v:rect id="Rectangle 156" o:spid="_x0000_s1266" style="position:absolute;margin-left:87.9pt;margin-top:7.4pt;width:57.85pt;height:22.35pt;z-index:25260646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+R7iMQA&#10;AADcAAAADwAAAGRycy9kb3ducmV2LnhtbERPTWvCQBC9F/oflhF6azZaEkqaVaQoFQqC2kNzG7Jj&#10;EpKdDdmtif31bqHgbR7vc/LVZDpxocE1lhXMoxgEcWl1w5WCr9P2+RWE88gaO8uk4EoOVsvHhxwz&#10;bUc+0OXoKxFC2GWooPa+z6R0ZU0GXWR74sCd7WDQBzhUUg84hnDTyUUcp9Jgw6Ghxp7eayrb449R&#10;gIWZ+t9v+igOn/uXRKebbZu2Sj3NpvUbCE+Tv4v/3Tsd5icp/D0TLpDLG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Pke4jEAAAA3AAAAA8AAAAAAAAAAAAAAAAAmAIAAGRycy9k&#10;b3ducmV2LnhtbFBLBQYAAAAABAAEAPUAAACJAwAAAAA=&#10;" fillcolor="#a7bfde [1620]" strokecolor="#4579b8 [3044]">
            <v:fill color2="#e4ecf5 [500]" rotate="t" angle="180" colors="0 #a3c4ff;22938f #bfd5ff;1 #e5eeff" focus="100%" type="gradient"/>
            <v:shadow on="t" color="black" opacity="24903f" origin=",.5" offset="0,.55556mm"/>
            <v:textbox style="mso-next-textbox:#Rectangle 156" inset="0,0,0,0">
              <w:txbxContent>
                <w:p w:rsidR="00681385" w:rsidRDefault="00681385" w:rsidP="00FD6CF5">
                  <w:pPr>
                    <w:pStyle w:val="NormalWeb"/>
                    <w:spacing w:before="0" w:beforeAutospacing="0" w:after="0"/>
                    <w:jc w:val="center"/>
                  </w:pPr>
                  <w:r>
                    <w:rPr>
                      <w:rFonts w:asciiTheme="minorHAnsi" w:hAnsi="Calibri" w:cstheme="minorBidi"/>
                      <w:color w:val="000000" w:themeColor="dark1"/>
                      <w:kern w:val="24"/>
                      <w:sz w:val="18"/>
                      <w:szCs w:val="18"/>
                    </w:rPr>
                    <w:t>Compile environment</w:t>
                  </w:r>
                </w:p>
              </w:txbxContent>
            </v:textbox>
          </v:rect>
        </w:pict>
      </w:r>
    </w:p>
    <w:p w:rsidR="00FD6CF5" w:rsidRDefault="00FD6CF5" w:rsidP="00FD6CF5">
      <w:pPr>
        <w:rPr>
          <w:noProof/>
        </w:rPr>
      </w:pPr>
    </w:p>
    <w:p w:rsidR="00FD6CF5" w:rsidRDefault="00A35539" w:rsidP="00FD6CF5">
      <w:pPr>
        <w:rPr>
          <w:noProof/>
        </w:rPr>
      </w:pPr>
      <w:r>
        <w:rPr>
          <w:noProof/>
        </w:rPr>
        <w:pict>
          <v:rect id="Rectangle 157" o:spid="_x0000_s1267" style="position:absolute;margin-left:151.6pt;margin-top:.85pt;width:57.8pt;height:24.15pt;z-index:25260748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KjeE8IA&#10;AADcAAAADwAAAGRycy9kb3ducmV2LnhtbERPS4vCMBC+C/6HMMLeNF3FKl2jiCgrLAg+DuttaGbb&#10;0mZSmqjVX28WBG/z8T1ntmhNJa7UuMKygs9BBII4tbrgTMHpuOlPQTiPrLGyTAru5GAx73ZmmGh7&#10;4z1dDz4TIYRdggpy7+tESpfmZNANbE0cuD/bGPQBNpnUDd5CuKnkMIpiabDg0JBjTauc0vJwMQrw&#10;bNr68Uvf5/3PbjTW8XpTxqVSH712+QXCU+vf4pd7q8P88QT+nwkXyPkT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cqN4TwgAAANwAAAAPAAAAAAAAAAAAAAAAAJgCAABkcnMvZG93&#10;bnJldi54bWxQSwUGAAAAAAQABAD1AAAAhwMAAAAA&#10;" fillcolor="#a7bfde [1620]" strokecolor="#4579b8 [3044]">
            <v:fill color2="#e4ecf5 [500]" rotate="t" angle="180" colors="0 #a3c4ff;22938f #bfd5ff;1 #e5eeff" focus="100%" type="gradient"/>
            <v:shadow on="t" color="black" opacity="24903f" origin=",.5" offset="0,.55556mm"/>
            <v:textbox style="mso-next-textbox:#Rectangle 157" inset="0,0,0,0">
              <w:txbxContent>
                <w:p w:rsidR="00681385" w:rsidRDefault="00681385" w:rsidP="00FD6CF5">
                  <w:pPr>
                    <w:pStyle w:val="NormalWeb"/>
                    <w:spacing w:before="0" w:beforeAutospacing="0" w:after="0"/>
                    <w:jc w:val="center"/>
                  </w:pPr>
                  <w:r>
                    <w:rPr>
                      <w:rFonts w:asciiTheme="minorHAnsi" w:hAnsi="Calibri" w:cstheme="minorBidi"/>
                      <w:color w:val="000000" w:themeColor="dark1"/>
                      <w:kern w:val="24"/>
                      <w:sz w:val="18"/>
                      <w:szCs w:val="18"/>
                    </w:rPr>
                    <w:t>Compile test pattern</w:t>
                  </w:r>
                </w:p>
              </w:txbxContent>
            </v:textbox>
          </v:rect>
        </w:pict>
      </w:r>
    </w:p>
    <w:p w:rsidR="00FD6CF5" w:rsidRDefault="00A35539" w:rsidP="00FD6CF5">
      <w:pPr>
        <w:rPr>
          <w:noProof/>
        </w:rPr>
      </w:pPr>
      <w:r>
        <w:rPr>
          <w:noProof/>
        </w:rPr>
        <w:pict>
          <v:rect id="Rectangle 159" o:spid="_x0000_s1269" style="position:absolute;margin-left:217.95pt;margin-top:13.8pt;width:72.1pt;height:14.5pt;z-index:25260953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nvv+sIA&#10;AADcAAAADwAAAGRycy9kb3ducmV2LnhtbERPS4vCMBC+C/6HMMLeNF3Fol2jiCgrLAg+DuttaGbb&#10;0mZSmqjVX28WBG/z8T1ntmhNJa7UuMKygs9BBII4tbrgTMHpuOlPQDiPrLGyTAru5GAx73ZmmGh7&#10;4z1dDz4TIYRdggpy7+tESpfmZNANbE0cuD/bGPQBNpnUDd5CuKnkMIpiabDg0JBjTauc0vJwMQrw&#10;bNr68Uvf5/3PbjTW8XpTxqVSH712+QXCU+vf4pd7q8P88RT+nwkXyPkT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Ce+/6wgAAANwAAAAPAAAAAAAAAAAAAAAAAJgCAABkcnMvZG93&#10;bnJldi54bWxQSwUGAAAAAAQABAD1AAAAhwMAAAAA&#10;" fillcolor="#a7bfde [1620]" strokecolor="#4579b8 [3044]">
            <v:fill color2="#e4ecf5 [500]" rotate="t" angle="180" colors="0 #a3c4ff;22938f #bfd5ff;1 #e5eeff" focus="100%" type="gradient"/>
            <v:shadow on="t" color="black" opacity="24903f" origin=",.5" offset="0,.55556mm"/>
            <v:textbox style="mso-next-textbox:#Rectangle 159" inset="0,0,0,0">
              <w:txbxContent>
                <w:p w:rsidR="00681385" w:rsidRDefault="00681385" w:rsidP="00FD6CF5">
                  <w:pPr>
                    <w:pStyle w:val="NormalWeb"/>
                    <w:spacing w:before="0" w:beforeAutospacing="0" w:after="0"/>
                    <w:jc w:val="center"/>
                  </w:pPr>
                  <w:r>
                    <w:rPr>
                      <w:rFonts w:asciiTheme="minorHAnsi" w:hAnsi="Calibri" w:cstheme="minorBidi"/>
                      <w:color w:val="000000" w:themeColor="dark1"/>
                      <w:kern w:val="24"/>
                      <w:sz w:val="18"/>
                      <w:szCs w:val="18"/>
                    </w:rPr>
                    <w:t>Create run batch</w:t>
                  </w:r>
                </w:p>
              </w:txbxContent>
            </v:textbox>
          </v:rect>
        </w:pict>
      </w:r>
    </w:p>
    <w:p w:rsidR="00FD6CF5" w:rsidRDefault="00FD6CF5" w:rsidP="00FD6CF5">
      <w:pPr>
        <w:rPr>
          <w:noProof/>
        </w:rPr>
      </w:pPr>
    </w:p>
    <w:p w:rsidR="00FD6CF5" w:rsidRDefault="00A35539" w:rsidP="00FD6CF5">
      <w:pPr>
        <w:rPr>
          <w:noProof/>
        </w:rPr>
      </w:pPr>
      <w:r>
        <w:rPr>
          <w:noProof/>
        </w:rPr>
        <w:pict>
          <v:rect id="Rectangle 160" o:spid="_x0000_s1270" style="position:absolute;margin-left:296pt;margin-top:3.15pt;width:62.65pt;height:14.2pt;z-index:25261056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S2M2sUA&#10;AADcAAAADwAAAGRycy9kb3ducmV2LnhtbESPQWvCQBCF7wX/wzKCt7qpYiipqxRRFISC1oPehuw0&#10;CcnOhuyq0V/fORR6m+G9ee+b+bJ3jbpRFyrPBt7GCSji3NuKCwOn783rO6gQkS02nsnAgwIsF4OX&#10;OWbW3/lAt2MslIRwyNBAGWObaR3ykhyGsW+JRfvxncMoa1do2+Fdwl2jJ0mSaocVS0OJLa1Kyuvj&#10;1RnAi+vb55m2l8P+azqz6XpTp7Uxo2H/+QEqUh//zX/XOyv4qeDLMzKBXv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dLYzaxQAAANwAAAAPAAAAAAAAAAAAAAAAAJgCAABkcnMv&#10;ZG93bnJldi54bWxQSwUGAAAAAAQABAD1AAAAigMAAAAA&#10;" fillcolor="#a7bfde [1620]" strokecolor="#4579b8 [3044]">
            <v:fill color2="#e4ecf5 [500]" rotate="t" angle="180" colors="0 #a3c4ff;22938f #bfd5ff;1 #e5eeff" focus="100%" type="gradient"/>
            <v:shadow on="t" color="black" opacity="24903f" origin=",.5" offset="0,.55556mm"/>
            <v:textbox style="mso-next-textbox:#Rectangle 160" inset="0,0,0,0">
              <w:txbxContent>
                <w:p w:rsidR="00681385" w:rsidRDefault="00681385" w:rsidP="00FD6CF5">
                  <w:pPr>
                    <w:pStyle w:val="NormalWeb"/>
                    <w:spacing w:before="0" w:beforeAutospacing="0" w:after="0"/>
                    <w:jc w:val="center"/>
                  </w:pPr>
                  <w:r>
                    <w:rPr>
                      <w:rFonts w:asciiTheme="minorHAnsi" w:hAnsi="Calibri" w:cstheme="minorBidi"/>
                      <w:color w:val="000000" w:themeColor="dark1"/>
                      <w:kern w:val="24"/>
                      <w:sz w:val="18"/>
                      <w:szCs w:val="18"/>
                    </w:rPr>
                    <w:t>Run simulation</w:t>
                  </w:r>
                </w:p>
              </w:txbxContent>
            </v:textbox>
          </v:rect>
        </w:pict>
      </w:r>
    </w:p>
    <w:p w:rsidR="00C37A90" w:rsidRDefault="00A35539" w:rsidP="00C37A90">
      <w:r>
        <w:rPr>
          <w:noProof/>
        </w:rPr>
        <w:pict>
          <v:rect id="Rectangle 161" o:spid="_x0000_s1271" style="position:absolute;margin-left:365.55pt;margin-top:4pt;width:55.7pt;height:15.7pt;z-index:25261158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mEpQcEA&#10;AADcAAAADwAAAGRycy9kb3ducmV2LnhtbERPTYvCMBC9L/gfwgje1lTFItUoIoqCsKDrQW9DM7al&#10;zaQ0Uau/fiMIe5vH+5zZojWVuFPjCssKBv0IBHFqdcGZgtPv5nsCwnlkjZVlUvAkB4t552uGibYP&#10;PtD96DMRQtglqCD3vk6kdGlOBl3f1sSBu9rGoA+wyaRu8BHCTSWHURRLgwWHhhxrWuWUlsebUYAX&#10;09avM20vh/3PaKzj9aaMS6V63XY5BeGp9f/ij3unw/x4AO9nwgVy/g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JhKUHBAAAA3AAAAA8AAAAAAAAAAAAAAAAAmAIAAGRycy9kb3du&#10;cmV2LnhtbFBLBQYAAAAABAAEAPUAAACGAwAAAAA=&#10;" fillcolor="#a7bfde [1620]" strokecolor="#4579b8 [3044]">
            <v:fill color2="#e4ecf5 [500]" rotate="t" angle="180" colors="0 #a3c4ff;22938f #bfd5ff;1 #e5eeff" focus="100%" type="gradient"/>
            <v:shadow on="t" color="black" opacity="24903f" origin=",.5" offset="0,.55556mm"/>
            <v:textbox style="mso-next-textbox:#Rectangle 161" inset="0,0,0,0">
              <w:txbxContent>
                <w:p w:rsidR="00681385" w:rsidRDefault="00681385" w:rsidP="00FD6CF5">
                  <w:pPr>
                    <w:pStyle w:val="NormalWeb"/>
                    <w:spacing w:before="0" w:beforeAutospacing="0" w:after="0"/>
                    <w:jc w:val="center"/>
                  </w:pPr>
                  <w:r>
                    <w:rPr>
                      <w:rFonts w:asciiTheme="minorHAnsi" w:hAnsi="Calibri" w:cstheme="minorBidi"/>
                      <w:color w:val="000000" w:themeColor="dark1"/>
                      <w:kern w:val="24"/>
                      <w:sz w:val="18"/>
                      <w:szCs w:val="18"/>
                    </w:rPr>
                    <w:t>Check result</w:t>
                  </w:r>
                </w:p>
              </w:txbxContent>
            </v:textbox>
          </v:rect>
        </w:pict>
      </w:r>
    </w:p>
    <w:p w:rsidR="00FD6CF5" w:rsidRDefault="00A35539" w:rsidP="00C37A90">
      <w:r>
        <w:rPr>
          <w:noProof/>
        </w:rPr>
        <w:pict>
          <v:rect id="Rectangle 170" o:spid="_x0000_s1272" style="position:absolute;margin-left:428.4pt;margin-top:8.45pt;width:69.6pt;height:14.8pt;z-index:25261260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QaB8YA&#10;AADcAAAADwAAAGRycy9kb3ducmV2LnhtbESPQWvCQBCF7wX/wzJCb3WjxVSiq5SiVCgUtB70NmTH&#10;JCQ7G7Jbjf76zqHgbYb35r1vFqveNepCXag8GxiPElDEubcVFwYOP5uXGagQkS02nsnAjQKsloOn&#10;BWbWX3lHl30slIRwyNBAGWObaR3ykhyGkW+JRTv7zmGUtSu07fAq4a7RkyRJtcOKpaHElj5Kyuv9&#10;rzOAJ9e39yN9nnZf369Tm643dVob8zzs3+egIvXxYf6/3lrBfxN8eUYm0M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PQaB8YAAADcAAAADwAAAAAAAAAAAAAAAACYAgAAZHJz&#10;L2Rvd25yZXYueG1sUEsFBgAAAAAEAAQA9QAAAIsDAAAAAA==&#10;" fillcolor="#a7bfde [1620]" strokecolor="#4579b8 [3044]">
            <v:fill color2="#e4ecf5 [500]" rotate="t" angle="180" colors="0 #a3c4ff;22938f #bfd5ff;1 #e5eeff" focus="100%" type="gradient"/>
            <v:shadow on="t" color="black" opacity="24903f" origin=",.5" offset="0,.55556mm"/>
            <v:textbox style="mso-next-textbox:#Rectangle 170" inset="0,0,0,0">
              <w:txbxContent>
                <w:p w:rsidR="00681385" w:rsidRDefault="00681385" w:rsidP="00FD6CF5">
                  <w:pPr>
                    <w:pStyle w:val="NormalWeb"/>
                    <w:spacing w:before="0" w:beforeAutospacing="0" w:after="0"/>
                    <w:jc w:val="center"/>
                  </w:pPr>
                  <w:r w:rsidRPr="005256DB">
                    <w:rPr>
                      <w:rFonts w:asciiTheme="minorHAnsi" w:hAnsi="Calibri" w:cstheme="minorBidi"/>
                      <w:color w:val="000000" w:themeColor="dark1"/>
                      <w:kern w:val="24"/>
                      <w:sz w:val="18"/>
                      <w:szCs w:val="21"/>
                    </w:rPr>
                    <w:t xml:space="preserve">Make </w:t>
                  </w:r>
                  <w:r w:rsidRPr="0095299B">
                    <w:rPr>
                      <w:rFonts w:asciiTheme="minorHAnsi" w:hAnsi="Calibri" w:cstheme="minorBidi"/>
                      <w:color w:val="000000" w:themeColor="dark1"/>
                      <w:kern w:val="24"/>
                      <w:sz w:val="18"/>
                      <w:szCs w:val="21"/>
                    </w:rPr>
                    <w:t>report</w:t>
                  </w:r>
                </w:p>
              </w:txbxContent>
            </v:textbox>
          </v:rect>
        </w:pict>
      </w:r>
    </w:p>
    <w:p w:rsidR="00FD6CF5" w:rsidRDefault="00A35539" w:rsidP="00C37A90">
      <w:r>
        <w:rPr>
          <w:noProof/>
        </w:rPr>
        <w:pict>
          <v:rect id="Rectangle 158" o:spid="_x0000_s1268" style="position:absolute;margin-left:13.85pt;margin-top:5.7pt;width:69.7pt;height:40.4pt;z-index:25260851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9i/bcYA&#10;AADcAAAADwAAAGRycy9kb3ducmV2LnhtbESPT2sCQQzF74V+hyEFL0VnVSqyOkqRCmJP9V/pLe6k&#10;u0t3MsvMqNtv3xwK3hLey3u/zJeda9SVQqw9GxgOMlDEhbc1lwYO+3V/CiomZIuNZzLwSxGWi8eH&#10;OebW3/iDrrtUKgnhmKOBKqU21zoWFTmMA98Si/btg8Mkayi1DXiTcNfoUZZNtMOapaHCllYVFT+7&#10;izOw2To/fjtOm/dn3sfV6fPsv4bBmN5T9zoDlahLd/P/9cYK/ovQyjMygV78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9i/bcYAAADcAAAADwAAAAAAAAAAAAAAAACYAgAAZHJz&#10;L2Rvd25yZXYueG1sUEsFBgAAAAAEAAQA9QAAAIsDAAAAAA==&#10;" fillcolor="#cdddac [1622]" strokecolor="#94b64e [3046]">
            <v:fill color2="#f0f4e6 [502]" rotate="t" angle="180" colors="0 #dafda7;22938f #e4fdc2;1 #f5ffe6" focus="100%" type="gradient"/>
            <v:shadow on="t" color="black" opacity="24903f" origin=",.5" offset="0,.55556mm"/>
            <v:textbox style="mso-next-textbox:#Rectangle 158" inset="0,0,0,0">
              <w:txbxContent>
                <w:p w:rsidR="00681385" w:rsidRPr="005256DB" w:rsidRDefault="00681385" w:rsidP="000E66CA">
                  <w:pPr>
                    <w:pStyle w:val="NormalWeb"/>
                    <w:spacing w:before="0" w:beforeAutospacing="0" w:after="0"/>
                    <w:jc w:val="center"/>
                    <w:rPr>
                      <w:sz w:val="20"/>
                    </w:rPr>
                  </w:pPr>
                  <w:r w:rsidRPr="005256DB">
                    <w:rPr>
                      <w:rFonts w:asciiTheme="minorHAnsi" w:hAnsi="Calibri" w:cstheme="minorBidi"/>
                      <w:color w:val="000000" w:themeColor="dark1"/>
                      <w:kern w:val="24"/>
                      <w:sz w:val="16"/>
                      <w:szCs w:val="20"/>
                    </w:rPr>
                    <w:t>setup_osci.csh/</w:t>
                  </w:r>
                  <w:r w:rsidRPr="00EE4019">
                    <w:rPr>
                      <w:rFonts w:asciiTheme="minorHAnsi" w:hAnsi="Calibri" w:cstheme="minorBidi"/>
                      <w:color w:val="000000" w:themeColor="dark1"/>
                      <w:kern w:val="24"/>
                      <w:sz w:val="16"/>
                      <w:szCs w:val="20"/>
                    </w:rPr>
                    <w:t xml:space="preserve"> </w:t>
                  </w:r>
                  <w:r w:rsidRPr="005256DB">
                    <w:rPr>
                      <w:rFonts w:asciiTheme="minorHAnsi" w:hAnsi="Calibri" w:cstheme="minorBidi"/>
                      <w:color w:val="000000" w:themeColor="dark1"/>
                      <w:kern w:val="24"/>
                      <w:sz w:val="16"/>
                      <w:szCs w:val="20"/>
                    </w:rPr>
                    <w:t>setup_osci</w:t>
                  </w:r>
                  <w:r>
                    <w:rPr>
                      <w:rFonts w:asciiTheme="minorHAnsi" w:hAnsi="Calibri" w:cstheme="minorBidi"/>
                      <w:color w:val="000000" w:themeColor="dark1"/>
                      <w:kern w:val="24"/>
                      <w:sz w:val="16"/>
                      <w:szCs w:val="20"/>
                    </w:rPr>
                    <w:t>_64bit</w:t>
                  </w:r>
                  <w:r w:rsidRPr="005256DB">
                    <w:rPr>
                      <w:rFonts w:asciiTheme="minorHAnsi" w:hAnsi="Calibri" w:cstheme="minorBidi"/>
                      <w:color w:val="000000" w:themeColor="dark1"/>
                      <w:kern w:val="24"/>
                      <w:sz w:val="16"/>
                      <w:szCs w:val="20"/>
                    </w:rPr>
                    <w:t>.csh</w:t>
                  </w:r>
                </w:p>
                <w:p w:rsidR="00681385" w:rsidRDefault="00681385" w:rsidP="000E66CA">
                  <w:pPr>
                    <w:pStyle w:val="NormalWeb"/>
                    <w:spacing w:before="0" w:beforeAutospacing="0" w:after="0"/>
                    <w:jc w:val="center"/>
                    <w:rPr>
                      <w:rFonts w:asciiTheme="minorHAnsi" w:hAnsi="Calibri" w:cstheme="minorBidi"/>
                      <w:color w:val="000000" w:themeColor="dark1"/>
                      <w:kern w:val="24"/>
                      <w:sz w:val="16"/>
                      <w:szCs w:val="20"/>
                    </w:rPr>
                  </w:pPr>
                  <w:r>
                    <w:rPr>
                      <w:rFonts w:asciiTheme="minorHAnsi" w:hAnsi="Calibri" w:cstheme="minorBidi"/>
                      <w:color w:val="000000" w:themeColor="dark1"/>
                      <w:kern w:val="24"/>
                      <w:sz w:val="16"/>
                      <w:szCs w:val="20"/>
                    </w:rPr>
                    <w:t>set</w:t>
                  </w:r>
                  <w:r w:rsidRPr="005256DB">
                    <w:rPr>
                      <w:rFonts w:asciiTheme="minorHAnsi" w:hAnsi="Calibri" w:cstheme="minorBidi"/>
                      <w:color w:val="000000" w:themeColor="dark1"/>
                      <w:kern w:val="24"/>
                      <w:sz w:val="16"/>
                      <w:szCs w:val="20"/>
                    </w:rPr>
                    <w:t>up_usk.csh</w:t>
                  </w:r>
                  <w:r>
                    <w:rPr>
                      <w:rFonts w:asciiTheme="minorHAnsi" w:hAnsi="Calibri" w:cstheme="minorBidi"/>
                      <w:color w:val="000000" w:themeColor="dark1"/>
                      <w:kern w:val="24"/>
                      <w:sz w:val="16"/>
                      <w:szCs w:val="20"/>
                    </w:rPr>
                    <w:t>/</w:t>
                  </w:r>
                </w:p>
                <w:p w:rsidR="00681385" w:rsidRPr="005256DB" w:rsidRDefault="00681385" w:rsidP="000E66CA">
                  <w:pPr>
                    <w:pStyle w:val="NormalWeb"/>
                    <w:spacing w:before="0" w:beforeAutospacing="0" w:after="0"/>
                    <w:jc w:val="center"/>
                    <w:rPr>
                      <w:sz w:val="20"/>
                    </w:rPr>
                  </w:pPr>
                  <w:r>
                    <w:rPr>
                      <w:rFonts w:asciiTheme="minorHAnsi" w:hAnsi="Calibri" w:cstheme="minorBidi"/>
                      <w:color w:val="000000" w:themeColor="dark1"/>
                      <w:kern w:val="24"/>
                      <w:sz w:val="16"/>
                      <w:szCs w:val="20"/>
                    </w:rPr>
                    <w:t>set</w:t>
                  </w:r>
                  <w:r w:rsidRPr="005256DB">
                    <w:rPr>
                      <w:rFonts w:asciiTheme="minorHAnsi" w:hAnsi="Calibri" w:cstheme="minorBidi"/>
                      <w:color w:val="000000" w:themeColor="dark1"/>
                      <w:kern w:val="24"/>
                      <w:sz w:val="16"/>
                      <w:szCs w:val="20"/>
                    </w:rPr>
                    <w:t>up_usk</w:t>
                  </w:r>
                  <w:r>
                    <w:rPr>
                      <w:rFonts w:asciiTheme="minorHAnsi" w:hAnsi="Calibri" w:cstheme="minorBidi"/>
                      <w:color w:val="000000" w:themeColor="dark1"/>
                      <w:kern w:val="24"/>
                      <w:sz w:val="16"/>
                      <w:szCs w:val="20"/>
                    </w:rPr>
                    <w:t>_64bit</w:t>
                  </w:r>
                  <w:r w:rsidRPr="005256DB">
                    <w:rPr>
                      <w:rFonts w:asciiTheme="minorHAnsi" w:hAnsi="Calibri" w:cstheme="minorBidi"/>
                      <w:color w:val="000000" w:themeColor="dark1"/>
                      <w:kern w:val="24"/>
                      <w:sz w:val="16"/>
                      <w:szCs w:val="20"/>
                    </w:rPr>
                    <w:t>.csh</w:t>
                  </w:r>
                </w:p>
                <w:p w:rsidR="00681385" w:rsidRPr="005256DB" w:rsidRDefault="00681385" w:rsidP="00FD6CF5">
                  <w:pPr>
                    <w:pStyle w:val="NormalWeb"/>
                    <w:spacing w:before="0" w:beforeAutospacing="0" w:after="0"/>
                    <w:jc w:val="center"/>
                    <w:rPr>
                      <w:sz w:val="20"/>
                    </w:rPr>
                  </w:pPr>
                </w:p>
              </w:txbxContent>
            </v:textbox>
          </v:rect>
        </w:pict>
      </w:r>
    </w:p>
    <w:p w:rsidR="00FD6CF5" w:rsidRDefault="00A35539" w:rsidP="00C37A90">
      <w:r>
        <w:rPr>
          <w:noProof/>
        </w:rPr>
        <w:pict>
          <v:rect id="Rectangle 175" o:spid="_x0000_s1277" style="position:absolute;margin-left:428.35pt;margin-top:7.7pt;width:69.65pt;height:22.35pt;z-index:25261772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mxMk8MA&#10;AADcAAAADwAAAGRycy9kb3ducmV2LnhtbERPS2sCMRC+F/wPYQQvRbNafLAapUgL0p7qE2/jZtxd&#10;3EyWJNX135uC0Nt8fM+ZLRpTiSs5X1pW0O8lIIgzq0vOFWw3n90JCB+QNVaWScGdPCzmrZcZptre&#10;+Ieu65CLGMI+RQVFCHUqpc8KMuh7tiaO3Nk6gyFCl0vt8BbDTSUHSTKSBkuODQXWtCwou6x/jYLV&#10;l7FvH7tJ9f3KG7/cH0722HdKddrN+xREoCb8i5/ulY7zx0P4eyZeIO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mxMk8MAAADcAAAADwAAAAAAAAAAAAAAAACYAgAAZHJzL2Rv&#10;d25yZXYueG1sUEsFBgAAAAAEAAQA9QAAAIgDAAAAAA==&#10;" fillcolor="#cdddac [1622]" strokecolor="#94b64e [3046]">
            <v:fill color2="#f0f4e6 [502]" rotate="t" angle="180" colors="0 #dafda7;22938f #e4fdc2;1 #f5ffe6" focus="100%" type="gradient"/>
            <v:shadow on="t" color="black" opacity="24903f" origin=",.5" offset="0,.55556mm"/>
            <v:textbox style="mso-next-textbox:#Rectangle 175" inset="0,0,0,0">
              <w:txbxContent>
                <w:p w:rsidR="00681385" w:rsidRPr="005256DB" w:rsidRDefault="00681385" w:rsidP="00FD6CF5">
                  <w:pPr>
                    <w:pStyle w:val="NormalWeb"/>
                    <w:spacing w:before="0" w:beforeAutospacing="0" w:after="0"/>
                    <w:jc w:val="center"/>
                    <w:rPr>
                      <w:sz w:val="22"/>
                    </w:rPr>
                  </w:pPr>
                  <w:r w:rsidRPr="005256DB">
                    <w:rPr>
                      <w:rFonts w:asciiTheme="minorHAnsi" w:hAnsi="Calibri" w:cstheme="minorBidi"/>
                      <w:color w:val="000000" w:themeColor="dark1"/>
                      <w:kern w:val="24"/>
                      <w:sz w:val="16"/>
                      <w:szCs w:val="18"/>
                    </w:rPr>
                    <w:t>gen_report_osci.pl/</w:t>
                  </w:r>
                </w:p>
                <w:p w:rsidR="00681385" w:rsidRPr="005256DB" w:rsidRDefault="00681385" w:rsidP="00FD6CF5">
                  <w:pPr>
                    <w:pStyle w:val="NormalWeb"/>
                    <w:spacing w:before="0" w:beforeAutospacing="0" w:after="0"/>
                    <w:jc w:val="center"/>
                    <w:rPr>
                      <w:sz w:val="22"/>
                    </w:rPr>
                  </w:pPr>
                  <w:r w:rsidRPr="005256DB">
                    <w:rPr>
                      <w:rFonts w:asciiTheme="minorHAnsi" w:hAnsi="Calibri" w:cstheme="minorBidi"/>
                      <w:color w:val="000000" w:themeColor="dark1"/>
                      <w:kern w:val="24"/>
                      <w:sz w:val="16"/>
                      <w:szCs w:val="18"/>
                    </w:rPr>
                    <w:t>gen_report_usk.pl</w:t>
                  </w:r>
                </w:p>
              </w:txbxContent>
            </v:textbox>
          </v:rect>
        </w:pict>
      </w:r>
      <w:r>
        <w:rPr>
          <w:noProof/>
        </w:rPr>
        <w:pict>
          <v:rect id="Rectangle 174" o:spid="_x0000_s1276" style="position:absolute;margin-left:365.55pt;margin-top:7.7pt;width:55.7pt;height:22.35pt;z-index:25261670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SDpCMMA&#10;AADcAAAADwAAAGRycy9kb3ducmV2LnhtbERPS2sCMRC+F/wPYQQvRbNaUVmNUqQFaU/1ibdxM+4u&#10;biZLkur6701B6G0+vufMFo2pxJWcLy0r6PcSEMSZ1SXnCrabz+4EhA/IGivLpOBOHhbz1ssMU21v&#10;/EPXdchFDGGfooIihDqV0mcFGfQ9WxNH7mydwRChy6V2eIvhppKDJBlJgyXHhgJrWhaUXda/RsHq&#10;y9i3j92k+n7ljV/uDyd77DulOu3mfQoiUBP+xU/3Ssf54yH8PRMvkP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SDpCMMAAADcAAAADwAAAAAAAAAAAAAAAACYAgAAZHJzL2Rv&#10;d25yZXYueG1sUEsFBgAAAAAEAAQA9QAAAIgDAAAAAA==&#10;" fillcolor="#cdddac [1622]" strokecolor="#94b64e [3046]">
            <v:fill color2="#f0f4e6 [502]" rotate="t" angle="180" colors="0 #dafda7;22938f #e4fdc2;1 #f5ffe6" focus="100%" type="gradient"/>
            <v:shadow on="t" color="black" opacity="24903f" origin=",.5" offset="0,.55556mm"/>
            <v:textbox style="mso-next-textbox:#Rectangle 174" inset="0,0,0,0">
              <w:txbxContent>
                <w:p w:rsidR="00681385" w:rsidRPr="005256DB" w:rsidRDefault="00681385" w:rsidP="00FD6CF5">
                  <w:pPr>
                    <w:pStyle w:val="NormalWeb"/>
                    <w:spacing w:before="0" w:beforeAutospacing="0" w:after="0"/>
                    <w:jc w:val="center"/>
                    <w:rPr>
                      <w:sz w:val="20"/>
                    </w:rPr>
                  </w:pPr>
                  <w:r w:rsidRPr="005256DB">
                    <w:rPr>
                      <w:rFonts w:asciiTheme="minorHAnsi" w:hAnsi="Calibri" w:cstheme="minorBidi"/>
                      <w:color w:val="000000" w:themeColor="dark1"/>
                      <w:kern w:val="24"/>
                      <w:sz w:val="16"/>
                      <w:szCs w:val="20"/>
                    </w:rPr>
                    <w:t>check_result</w:t>
                  </w:r>
                  <w:r>
                    <w:rPr>
                      <w:rFonts w:asciiTheme="minorHAnsi" w:hAnsi="Calibri" w:cstheme="minorBidi"/>
                      <w:color w:val="000000" w:themeColor="dark1"/>
                      <w:kern w:val="24"/>
                      <w:sz w:val="16"/>
                      <w:szCs w:val="20"/>
                    </w:rPr>
                    <w:t>s</w:t>
                  </w:r>
                  <w:r w:rsidRPr="005256DB">
                    <w:rPr>
                      <w:rFonts w:asciiTheme="minorHAnsi" w:hAnsi="Calibri" w:cstheme="minorBidi"/>
                      <w:color w:val="000000" w:themeColor="dark1"/>
                      <w:kern w:val="24"/>
                      <w:sz w:val="16"/>
                      <w:szCs w:val="20"/>
                    </w:rPr>
                    <w:t>.pl</w:t>
                  </w:r>
                </w:p>
              </w:txbxContent>
            </v:textbox>
          </v:rect>
        </w:pict>
      </w:r>
      <w:r>
        <w:rPr>
          <w:noProof/>
        </w:rPr>
        <w:pict>
          <v:rect id="Rectangle 172" o:spid="_x0000_s1274" style="position:absolute;margin-left:217.2pt;margin-top:8.6pt;width:73.1pt;height:22.35pt;z-index:25261465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YXU58IA&#10;AADcAAAADwAAAGRycy9kb3ducmV2LnhtbERPS2sCMRC+C/6HMEIvolktqGyNIqIg9eSb3qab6e7i&#10;ZrIkqa7/vikI3ubje8503phK3Mj50rKCQT8BQZxZXXKu4HhY9yYgfEDWWFkmBQ/yMJ+1W1NMtb3z&#10;jm77kIsYwj5FBUUIdSqlzwoy6Pu2Jo7cj3UGQ4Qul9rhPYabSg6TZCQNlhwbCqxpWVB23f8aBZtP&#10;Y99Xp0m17fLBL8+Xb/s1cEq9dZrFB4hATXiJn+6NjvPHQ/h/Jl4gZ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5hdTnwgAAANwAAAAPAAAAAAAAAAAAAAAAAJgCAABkcnMvZG93&#10;bnJldi54bWxQSwUGAAAAAAQABAD1AAAAhwMAAAAA&#10;" fillcolor="#cdddac [1622]" strokecolor="#94b64e [3046]">
            <v:fill color2="#f0f4e6 [502]" rotate="t" angle="180" colors="0 #dafda7;22938f #e4fdc2;1 #f5ffe6" focus="100%" type="gradient"/>
            <v:shadow on="t" color="black" opacity="24903f" origin=",.5" offset="0,.55556mm"/>
            <v:textbox style="mso-next-textbox:#Rectangle 172" inset="0,0,0,0">
              <w:txbxContent>
                <w:p w:rsidR="00681385" w:rsidRPr="005256DB" w:rsidRDefault="00681385" w:rsidP="00FD6CF5">
                  <w:pPr>
                    <w:pStyle w:val="NormalWeb"/>
                    <w:spacing w:before="0" w:beforeAutospacing="0" w:after="0"/>
                    <w:jc w:val="center"/>
                    <w:rPr>
                      <w:sz w:val="20"/>
                    </w:rPr>
                  </w:pPr>
                  <w:r w:rsidRPr="005256DB">
                    <w:rPr>
                      <w:rFonts w:asciiTheme="minorHAnsi" w:hAnsi="Calibri" w:cstheme="minorBidi"/>
                      <w:color w:val="000000" w:themeColor="dark1"/>
                      <w:kern w:val="24"/>
                      <w:sz w:val="16"/>
                      <w:szCs w:val="20"/>
                    </w:rPr>
                    <w:t>gen_sim_osci.pl/</w:t>
                  </w:r>
                </w:p>
                <w:p w:rsidR="00681385" w:rsidRPr="005256DB" w:rsidRDefault="00681385" w:rsidP="00FD6CF5">
                  <w:pPr>
                    <w:pStyle w:val="NormalWeb"/>
                    <w:spacing w:before="0" w:beforeAutospacing="0" w:after="0"/>
                    <w:jc w:val="center"/>
                    <w:rPr>
                      <w:sz w:val="20"/>
                    </w:rPr>
                  </w:pPr>
                  <w:r w:rsidRPr="005256DB">
                    <w:rPr>
                      <w:rFonts w:asciiTheme="minorHAnsi" w:hAnsi="Calibri" w:cstheme="minorBidi"/>
                      <w:color w:val="000000" w:themeColor="dark1"/>
                      <w:kern w:val="24"/>
                      <w:sz w:val="16"/>
                      <w:szCs w:val="20"/>
                    </w:rPr>
                    <w:t>gen_sim_usk.pl</w:t>
                  </w:r>
                </w:p>
              </w:txbxContent>
            </v:textbox>
          </v:rect>
        </w:pict>
      </w:r>
      <w:r>
        <w:rPr>
          <w:noProof/>
        </w:rPr>
        <w:pict>
          <v:rect id="Rectangle 171" o:spid="_x0000_s1273" style="position:absolute;margin-left:151.65pt;margin-top:8.9pt;width:57.75pt;height:22.35pt;z-index:25261363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1how8MA&#10;AADcAAAADwAAAGRycy9kb3ducmV2LnhtbERPTWvCQBC9C/0PywjedJMe1EZXsaFCDhbUKnocstMk&#10;NDsbsqvGf+8WBG/zeJ8zX3amFldqXWVZQTyKQBDnVldcKDj8rIdTEM4ja6wtk4I7OVgu3npzTLS9&#10;8Y6ue1+IEMIuQQWl900ipctLMuhGtiEO3K9tDfoA20LqFm8h3NTyPYrG0mDFoaHEhtKS8r/9xShI&#10;T1mcbr/X21N2nmzMkT6br4+dUoN+t5qB8NT5l/jpznSYP4nh/5lwgVw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1how8MAAADcAAAADwAAAAAAAAAAAAAAAACYAgAAZHJzL2Rv&#10;d25yZXYueG1sUEsFBgAAAAAEAAQA9QAAAIgDAAAAAA==&#10;" fillcolor="#cdddac [1622]" strokecolor="#94b64e [3046]">
            <v:fill color2="#f0f4e6 [502]" rotate="t" angle="180" colors="0 #dafda7;22938f #e4fdc2;1 #f5ffe6" focus="100%" type="gradient"/>
            <v:shadow on="t" color="black" opacity="24903f" origin=",.5" offset="0,.55556mm"/>
            <v:textbox style="mso-next-textbox:#Rectangle 171">
              <w:txbxContent>
                <w:p w:rsidR="00681385" w:rsidRPr="005256DB" w:rsidRDefault="00681385" w:rsidP="00FD6CF5">
                  <w:pPr>
                    <w:pStyle w:val="NormalWeb"/>
                    <w:spacing w:before="0" w:beforeAutospacing="0" w:after="0"/>
                    <w:jc w:val="center"/>
                    <w:rPr>
                      <w:sz w:val="20"/>
                    </w:rPr>
                  </w:pPr>
                  <w:r w:rsidRPr="005256DB">
                    <w:rPr>
                      <w:rFonts w:asciiTheme="minorHAnsi" w:hAnsi="Calibri" w:cstheme="minorBidi"/>
                      <w:color w:val="000000" w:themeColor="dark1"/>
                      <w:kern w:val="24"/>
                      <w:sz w:val="16"/>
                      <w:szCs w:val="20"/>
                    </w:rPr>
                    <w:t>gen_mot.pl</w:t>
                  </w:r>
                </w:p>
              </w:txbxContent>
            </v:textbox>
          </v:rect>
        </w:pict>
      </w:r>
    </w:p>
    <w:p w:rsidR="00FD6CF5" w:rsidRDefault="00FD6CF5" w:rsidP="00C37A90"/>
    <w:p w:rsidR="00FD6CF5" w:rsidRDefault="00A35539" w:rsidP="00C37A90">
      <w:r>
        <w:rPr>
          <w:noProof/>
        </w:rPr>
        <w:pict>
          <v:rect id="Rectangle 173" o:spid="_x0000_s1275" style="position:absolute;margin-left:88.5pt;margin-top:12.1pt;width:409.5pt;height:22.35pt;z-index:25261568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slxfMQA&#10;AADcAAAADwAAAGRycy9kb3ducmV2LnhtbERPS2vCQBC+F/wPywheSt2ooCF1IyIK0p58tKW3MTsm&#10;wexs2N3G9N93C4Xe5uN7znLVm0Z05HxtWcFknIAgLqyuuVRwPu2eUhA+IGtsLJOCb/KwygcPS8y0&#10;vfOBumMoRQxhn6GCKoQ2k9IXFRn0Y9sSR+5qncEQoSuldniP4aaR0ySZS4M1x4YKW9pUVNyOX0bB&#10;/sXY2fYtbV4f+eQ37x8X+zlxSo2G/foZRKA+/Iv/3Hsd5y9m8PtMvEDm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bJcXzEAAAA3AAAAA8AAAAAAAAAAAAAAAAAmAIAAGRycy9k&#10;b3ducmV2LnhtbFBLBQYAAAAABAAEAPUAAACJAwAAAAA=&#10;" fillcolor="#cdddac [1622]" strokecolor="#94b64e [3046]">
            <v:fill color2="#f0f4e6 [502]" rotate="t" angle="180" colors="0 #dafda7;22938f #e4fdc2;1 #f5ffe6" focus="100%" type="gradient"/>
            <v:shadow on="t" color="black" opacity="24903f" origin=",.5" offset="0,.55556mm"/>
            <v:textbox style="mso-next-textbox:#Rectangle 173" inset="0,0,0,0">
              <w:txbxContent>
                <w:p w:rsidR="00681385" w:rsidRPr="0023194C" w:rsidRDefault="00681385" w:rsidP="00FD6CF5">
                  <w:pPr>
                    <w:pStyle w:val="NormalWeb"/>
                    <w:spacing w:before="0" w:beforeAutospacing="0" w:after="0"/>
                    <w:jc w:val="center"/>
                    <w:rPr>
                      <w:sz w:val="20"/>
                    </w:rPr>
                  </w:pPr>
                  <w:r w:rsidRPr="0023194C">
                    <w:rPr>
                      <w:rFonts w:asciiTheme="minorHAnsi" w:hAnsi="Calibri" w:cstheme="minorBidi"/>
                      <w:color w:val="000000" w:themeColor="dark1"/>
                      <w:kern w:val="24"/>
                      <w:sz w:val="16"/>
                      <w:szCs w:val="20"/>
                    </w:rPr>
                    <w:t>run_all_osci.csh/</w:t>
                  </w:r>
                </w:p>
                <w:p w:rsidR="00681385" w:rsidRPr="0023194C" w:rsidRDefault="00681385" w:rsidP="00FD6CF5">
                  <w:pPr>
                    <w:pStyle w:val="NormalWeb"/>
                    <w:spacing w:before="0" w:beforeAutospacing="0" w:after="0"/>
                    <w:jc w:val="center"/>
                    <w:rPr>
                      <w:sz w:val="20"/>
                    </w:rPr>
                  </w:pPr>
                  <w:r w:rsidRPr="0023194C">
                    <w:rPr>
                      <w:rFonts w:asciiTheme="minorHAnsi" w:hAnsi="Calibri" w:cstheme="minorBidi"/>
                      <w:color w:val="000000" w:themeColor="dark1"/>
                      <w:kern w:val="24"/>
                      <w:sz w:val="16"/>
                      <w:szCs w:val="20"/>
                    </w:rPr>
                    <w:t>run_all_usk.csh</w:t>
                  </w:r>
                </w:p>
              </w:txbxContent>
            </v:textbox>
          </v:rect>
        </w:pict>
      </w:r>
    </w:p>
    <w:p w:rsidR="00FD6CF5" w:rsidRDefault="00FD6CF5" w:rsidP="00C37A90"/>
    <w:p w:rsidR="00FD6CF5" w:rsidRDefault="00A35539" w:rsidP="00C37A90">
      <w:r>
        <w:rPr>
          <w:noProof/>
        </w:rPr>
        <w:pict>
          <v:shape id="TextBox 74" o:spid="_x0000_s1280" type="#_x0000_t202" style="position:absolute;margin-left:174.3pt;margin-top:8.9pt;width:84.7pt;height:19.5pt;z-index:2526208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iBgm8UA&#10;AADcAAAADwAAAGRycy9kb3ducmV2LnhtbESPT2vCQBDF70K/wzKCN921qG1TVykVwZNF+wd6G7Jj&#10;EpqdDdnVxG/vHAreZnhv3vvNct37Wl2ojVVgC9OJAUWcB1dxYeHrczt+BhUTssM6MFm4UoT16mGw&#10;xMyFjg90OaZCSQjHDC2UKTWZ1jEvyWOchIZYtFNoPSZZ20K7FjsJ97V+NGahPVYsDSU29F5S/nc8&#10;ewvf+9Pvz8x8FBs/b7rQG83+RVs7GvZvr6AS9elu/r/eOcF/Elp5RibQq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KIGCbxQAAANwAAAAPAAAAAAAAAAAAAAAAAJgCAABkcnMv&#10;ZG93bnJldi54bWxQSwUGAAAAAAQABAD1AAAAigMAAAAA&#10;" filled="f" stroked="f">
            <v:textbox style="mso-next-textbox:#TextBox 74">
              <w:txbxContent>
                <w:p w:rsidR="00681385" w:rsidRPr="003C594C" w:rsidRDefault="00681385" w:rsidP="00FD6CF5">
                  <w:pPr>
                    <w:pStyle w:val="NormalWeb"/>
                    <w:spacing w:before="0" w:beforeAutospacing="0" w:after="0"/>
                    <w:rPr>
                      <w:sz w:val="20"/>
                    </w:rPr>
                  </w:pPr>
                  <w:r w:rsidRPr="003C594C">
                    <w:rPr>
                      <w:rFonts w:asciiTheme="minorHAnsi" w:hAnsi="Calibri" w:cstheme="minorBidi"/>
                      <w:b/>
                      <w:bCs/>
                      <w:color w:val="000000" w:themeColor="text1"/>
                      <w:kern w:val="24"/>
                      <w:sz w:val="22"/>
                      <w:szCs w:val="28"/>
                      <w:u w:val="single"/>
                    </w:rPr>
                    <w:t>Legend</w:t>
                  </w:r>
                </w:p>
              </w:txbxContent>
            </v:textbox>
          </v:shape>
        </w:pict>
      </w:r>
    </w:p>
    <w:p w:rsidR="00FD6CF5" w:rsidRDefault="00A35539" w:rsidP="00C37A90">
      <w:r>
        <w:rPr>
          <w:noProof/>
        </w:rPr>
        <w:pict>
          <v:roundrect id="Rounded Rectangle 177" o:spid="_x0000_s1279" style="position:absolute;margin-left:288.85pt;margin-top:.7pt;width:72.35pt;height:22.1pt;z-index:252619776;visibility:visibl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/P20MAA&#10;AADcAAAADwAAAGRycy9kb3ducmV2LnhtbERPTWsCMRC9F/ofwgi91UTB2q5GaRXBa7XQ67AZN6ub&#10;yZKkmvrrm4LgbR7vc+bL7DpxphBbzxpGQwWCuPam5UbD137z/AoiJmSDnWfS8EsRlovHhzlWxl/4&#10;k8671IgSwrFCDTalvpIy1pYcxqHviQt38MFhKjA00gS8lHDXybFSL9Jhy6XBYk8rS/Vp9+M05G6b&#10;J8fvj6taqXB8W+fD2LZS66dBfp+BSJTTXXxzb02ZP53C/zPlArn4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8/P20MAAAADcAAAADwAAAAAAAAAAAAAAAACYAgAAZHJzL2Rvd25y&#10;ZXYueG1sUEsFBgAAAAAEAAQA9QAAAIUDAAAAAA==&#10;" fillcolor="#cdddac [1622]" strokecolor="#94b64e [3046]">
            <v:fill color2="#f0f4e6 [502]" rotate="t" angle="180" colors="0 #dafda7;22938f #e4fdc2;1 #f5ffe6" focus="100%" type="gradient"/>
            <v:shadow on="t" color="black" opacity="24903f" origin=",.5" offset="0,.55556mm"/>
            <v:textbox style="mso-next-textbox:#Rounded Rectangle 177">
              <w:txbxContent>
                <w:p w:rsidR="00681385" w:rsidRDefault="00681385" w:rsidP="00FD6CF5">
                  <w:pPr>
                    <w:pStyle w:val="NormalWeb"/>
                    <w:spacing w:before="0" w:beforeAutospacing="0" w:after="0"/>
                    <w:jc w:val="center"/>
                  </w:pPr>
                  <w:r>
                    <w:rPr>
                      <w:rFonts w:asciiTheme="minorHAnsi" w:hAnsi="Calibri" w:cstheme="minorBidi"/>
                      <w:color w:val="000000" w:themeColor="dark1"/>
                      <w:kern w:val="24"/>
                      <w:sz w:val="21"/>
                      <w:szCs w:val="21"/>
                    </w:rPr>
                    <w:t>Script name</w:t>
                  </w:r>
                </w:p>
              </w:txbxContent>
            </v:textbox>
          </v:roundrect>
        </w:pict>
      </w:r>
      <w:r>
        <w:rPr>
          <w:noProof/>
        </w:rPr>
        <w:pict>
          <v:roundrect id="Rounded Rectangle 176" o:spid="_x0000_s1278" style="position:absolute;margin-left:219.2pt;margin-top:.7pt;width:61.3pt;height:22.15pt;z-index:252618752;visibility:visibl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fkgMMA&#10;AADcAAAADwAAAGRycy9kb3ducmV2LnhtbERPXYvCMBB8F+4/hD24N01PsGptKkdFEXzyA3xdmr22&#10;XLMpTdSev94Igm+zOzszO+myN424Uudqywq+RxEI4sLqmksFp+N6OAPhPLLGxjIp+CcHy+xjkGKi&#10;7Y33dD34UgQTdgkqqLxvEyldUZFBN7ItceB+bWfQh7Erpe7wFsxNI8dRFEuDNYeEClvKKyr+Dhej&#10;YHKfr7ZxP6W6XVER5flmdw579fXZ/yxAeOr9+/il3urw/jSGZ5mAQGY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KfkgMMAAADcAAAADwAAAAAAAAAAAAAAAACYAgAAZHJzL2Rv&#10;d25yZXYueG1sUEsFBgAAAAAEAAQA9QAAAIgDAAAAAA==&#10;" fillcolor="#a7bfde [1620]" strokecolor="#4579b8 [3044]">
            <v:fill color2="#e4ecf5 [500]" rotate="t" angle="180" colors="0 #a3c4ff;22938f #bfd5ff;1 #e5eeff" focus="100%" type="gradient"/>
            <v:shadow on="t" color="black" opacity="24903f" origin=",.5" offset="0,.55556mm"/>
            <v:textbox style="mso-next-textbox:#Rounded Rectangle 176">
              <w:txbxContent>
                <w:p w:rsidR="00681385" w:rsidRDefault="00681385" w:rsidP="00FD6CF5">
                  <w:pPr>
                    <w:pStyle w:val="NormalWeb"/>
                    <w:spacing w:before="0" w:beforeAutospacing="0" w:after="0"/>
                    <w:jc w:val="center"/>
                  </w:pPr>
                  <w:r w:rsidRPr="003C594C">
                    <w:rPr>
                      <w:rFonts w:asciiTheme="minorHAnsi" w:hAnsi="Calibri" w:cstheme="minorBidi"/>
                      <w:color w:val="000000" w:themeColor="dark1"/>
                      <w:kern w:val="24"/>
                      <w:sz w:val="18"/>
                      <w:szCs w:val="21"/>
                    </w:rPr>
                    <w:t xml:space="preserve">Task </w:t>
                  </w:r>
                  <w:r>
                    <w:rPr>
                      <w:rFonts w:asciiTheme="minorHAnsi" w:hAnsi="Calibri" w:cstheme="minorBidi"/>
                      <w:color w:val="000000" w:themeColor="dark1"/>
                      <w:kern w:val="24"/>
                      <w:sz w:val="21"/>
                      <w:szCs w:val="21"/>
                    </w:rPr>
                    <w:t>name</w:t>
                  </w:r>
                </w:p>
              </w:txbxContent>
            </v:textbox>
          </v:roundrect>
        </w:pict>
      </w:r>
    </w:p>
    <w:p w:rsidR="00FD6CF5" w:rsidRDefault="00FD6CF5" w:rsidP="00C37A90"/>
    <w:p w:rsidR="00A020B8" w:rsidRDefault="00A020B8" w:rsidP="005939D5">
      <w:pPr>
        <w:pStyle w:val="Caption"/>
        <w:rPr>
          <w:szCs w:val="20"/>
        </w:rPr>
      </w:pPr>
      <w:bookmarkStart w:id="60" w:name="_Ref435108235"/>
    </w:p>
    <w:p w:rsidR="00A020B8" w:rsidRDefault="00A020B8" w:rsidP="005939D5">
      <w:pPr>
        <w:pStyle w:val="Caption"/>
        <w:rPr>
          <w:szCs w:val="20"/>
        </w:rPr>
      </w:pPr>
    </w:p>
    <w:p w:rsidR="005939D5" w:rsidRPr="005939D5" w:rsidRDefault="00C37A90" w:rsidP="005939D5">
      <w:pPr>
        <w:pStyle w:val="Caption"/>
        <w:rPr>
          <w:szCs w:val="20"/>
        </w:rPr>
      </w:pPr>
      <w:bookmarkStart w:id="61" w:name="_Ref438041513"/>
      <w:bookmarkStart w:id="62" w:name="_Toc462730982"/>
      <w:bookmarkStart w:id="63" w:name="_Toc518022745"/>
      <w:r w:rsidRPr="004B5DD0">
        <w:rPr>
          <w:szCs w:val="20"/>
        </w:rPr>
        <w:t xml:space="preserve">Figure </w:t>
      </w:r>
      <w:r w:rsidR="00A16504">
        <w:rPr>
          <w:szCs w:val="20"/>
        </w:rPr>
        <w:fldChar w:fldCharType="begin"/>
      </w:r>
      <w:r w:rsidR="00DE763C">
        <w:rPr>
          <w:szCs w:val="20"/>
        </w:rPr>
        <w:instrText xml:space="preserve"> STYLEREF 1 \s </w:instrText>
      </w:r>
      <w:r w:rsidR="00A16504">
        <w:rPr>
          <w:szCs w:val="20"/>
        </w:rPr>
        <w:fldChar w:fldCharType="separate"/>
      </w:r>
      <w:r w:rsidR="006B595F">
        <w:rPr>
          <w:noProof/>
          <w:szCs w:val="20"/>
        </w:rPr>
        <w:t>2</w:t>
      </w:r>
      <w:r w:rsidR="00A16504">
        <w:rPr>
          <w:szCs w:val="20"/>
        </w:rPr>
        <w:fldChar w:fldCharType="end"/>
      </w:r>
      <w:r w:rsidR="00DE763C">
        <w:rPr>
          <w:szCs w:val="20"/>
        </w:rPr>
        <w:noBreakHyphen/>
      </w:r>
      <w:r w:rsidR="00A16504">
        <w:rPr>
          <w:szCs w:val="20"/>
        </w:rPr>
        <w:fldChar w:fldCharType="begin"/>
      </w:r>
      <w:r w:rsidR="00DE763C">
        <w:rPr>
          <w:szCs w:val="20"/>
        </w:rPr>
        <w:instrText xml:space="preserve"> SEQ Figure \* ARABIC \s 1 </w:instrText>
      </w:r>
      <w:r w:rsidR="00A16504">
        <w:rPr>
          <w:szCs w:val="20"/>
        </w:rPr>
        <w:fldChar w:fldCharType="separate"/>
      </w:r>
      <w:r w:rsidR="006B595F">
        <w:rPr>
          <w:noProof/>
          <w:szCs w:val="20"/>
        </w:rPr>
        <w:t>2</w:t>
      </w:r>
      <w:r w:rsidR="00A16504">
        <w:rPr>
          <w:szCs w:val="20"/>
        </w:rPr>
        <w:fldChar w:fldCharType="end"/>
      </w:r>
      <w:bookmarkEnd w:id="60"/>
      <w:bookmarkEnd w:id="61"/>
      <w:r w:rsidRPr="004B5DD0">
        <w:rPr>
          <w:szCs w:val="20"/>
        </w:rPr>
        <w:t xml:space="preserve">: </w:t>
      </w:r>
      <w:r w:rsidRPr="00C37A90">
        <w:rPr>
          <w:szCs w:val="20"/>
        </w:rPr>
        <w:t>Flow chart of verification on Linux</w:t>
      </w:r>
      <w:bookmarkEnd w:id="62"/>
      <w:bookmarkEnd w:id="63"/>
    </w:p>
    <w:p w:rsidR="00C63C3E" w:rsidRDefault="00C63C3E" w:rsidP="000745D2">
      <w:pPr>
        <w:pStyle w:val="Caption"/>
        <w:jc w:val="left"/>
      </w:pPr>
    </w:p>
    <w:p w:rsidR="000745D2" w:rsidRPr="00DF37F4" w:rsidRDefault="000745D2" w:rsidP="00E73442">
      <w:pPr>
        <w:pStyle w:val="Caption"/>
      </w:pPr>
      <w:bookmarkStart w:id="64" w:name="_Ref476034489"/>
      <w:bookmarkStart w:id="65" w:name="_Toc518022750"/>
      <w:r w:rsidRPr="00DF37F4">
        <w:t xml:space="preserve">Table </w:t>
      </w:r>
      <w:r w:rsidR="00A16504">
        <w:fldChar w:fldCharType="begin"/>
      </w:r>
      <w:r w:rsidR="00442598">
        <w:instrText xml:space="preserve"> STYLEREF 1 \s </w:instrText>
      </w:r>
      <w:r w:rsidR="00A16504">
        <w:fldChar w:fldCharType="separate"/>
      </w:r>
      <w:r w:rsidR="006B595F">
        <w:rPr>
          <w:noProof/>
        </w:rPr>
        <w:t>2</w:t>
      </w:r>
      <w:r w:rsidR="00A16504">
        <w:rPr>
          <w:noProof/>
        </w:rPr>
        <w:fldChar w:fldCharType="end"/>
      </w:r>
      <w:r w:rsidR="00E73442">
        <w:t>.</w:t>
      </w:r>
      <w:r w:rsidR="00A16504">
        <w:fldChar w:fldCharType="begin"/>
      </w:r>
      <w:r w:rsidR="00C1444D">
        <w:instrText xml:space="preserve"> SEQ Table \* ARABIC \s 1 </w:instrText>
      </w:r>
      <w:r w:rsidR="00A16504">
        <w:fldChar w:fldCharType="separate"/>
      </w:r>
      <w:r w:rsidR="006B595F">
        <w:rPr>
          <w:noProof/>
        </w:rPr>
        <w:t>1</w:t>
      </w:r>
      <w:r w:rsidR="00A16504">
        <w:rPr>
          <w:noProof/>
        </w:rPr>
        <w:fldChar w:fldCharType="end"/>
      </w:r>
      <w:bookmarkEnd w:id="64"/>
      <w:r w:rsidRPr="00DF37F4">
        <w:t xml:space="preserve">: </w:t>
      </w:r>
      <w:r>
        <w:t>Explanation of verification on Linux</w:t>
      </w:r>
      <w:bookmarkEnd w:id="65"/>
    </w:p>
    <w:tbl>
      <w:tblPr>
        <w:tblStyle w:val="TableGrid"/>
        <w:tblW w:w="9574" w:type="dxa"/>
        <w:tblLayout w:type="fixed"/>
        <w:tblCellMar>
          <w:left w:w="43" w:type="dxa"/>
          <w:right w:w="43" w:type="dxa"/>
        </w:tblCellMar>
        <w:tblLook w:val="04A0" w:firstRow="1" w:lastRow="0" w:firstColumn="1" w:lastColumn="0" w:noHBand="0" w:noVBand="1"/>
      </w:tblPr>
      <w:tblGrid>
        <w:gridCol w:w="2923"/>
        <w:gridCol w:w="6651"/>
      </w:tblGrid>
      <w:tr w:rsidR="00C37A90" w:rsidRPr="004B5DD0" w:rsidTr="00C37A90">
        <w:tc>
          <w:tcPr>
            <w:tcW w:w="2923" w:type="dxa"/>
            <w:shd w:val="clear" w:color="auto" w:fill="E5E5FF"/>
          </w:tcPr>
          <w:p w:rsidR="00C37A90" w:rsidRPr="00BD7375" w:rsidRDefault="00C37A90" w:rsidP="00BD7375">
            <w:pPr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Step</w:t>
            </w:r>
          </w:p>
        </w:tc>
        <w:tc>
          <w:tcPr>
            <w:tcW w:w="6651" w:type="dxa"/>
            <w:shd w:val="clear" w:color="auto" w:fill="E5E5FF"/>
          </w:tcPr>
          <w:p w:rsidR="00C37A90" w:rsidRPr="00BD7375" w:rsidRDefault="00C37A90" w:rsidP="00BD7375">
            <w:pPr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Explanation</w:t>
            </w:r>
          </w:p>
        </w:tc>
      </w:tr>
      <w:tr w:rsidR="00C37A90" w:rsidRPr="004B5DD0" w:rsidTr="00C37A90">
        <w:tc>
          <w:tcPr>
            <w:tcW w:w="2923" w:type="dxa"/>
          </w:tcPr>
          <w:p w:rsidR="00C37A90" w:rsidRDefault="00C37A90" w:rsidP="00C37A90">
            <w:r>
              <w:rPr>
                <w:rFonts w:cs="Arial"/>
                <w:sz w:val="20"/>
                <w:szCs w:val="20"/>
              </w:rPr>
              <w:t>- Setup environment</w:t>
            </w:r>
          </w:p>
          <w:p w:rsidR="00C37A90" w:rsidRDefault="00C37A90" w:rsidP="00C37A90">
            <w:r>
              <w:rPr>
                <w:rFonts w:cs="Arial"/>
                <w:sz w:val="20"/>
                <w:szCs w:val="20"/>
              </w:rPr>
              <w:t>(</w:t>
            </w:r>
            <w:r w:rsidR="00F9560E">
              <w:rPr>
                <w:rFonts w:cs="Arial"/>
                <w:i/>
                <w:iCs/>
                <w:sz w:val="20"/>
                <w:szCs w:val="20"/>
              </w:rPr>
              <w:t>setup_osci.csh/ setup_osci_64bit.csh setup_usk.csh/ setup_usk_64bit.csh</w:t>
            </w:r>
            <w:r>
              <w:rPr>
                <w:rFonts w:cs="Arial"/>
                <w:i/>
                <w:iCs/>
                <w:sz w:val="20"/>
                <w:szCs w:val="20"/>
              </w:rPr>
              <w:t>)</w:t>
            </w:r>
          </w:p>
          <w:p w:rsidR="00C37A90" w:rsidRDefault="00C37A90" w:rsidP="00C37A90">
            <w:pPr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- Compile environment</w:t>
            </w:r>
          </w:p>
        </w:tc>
        <w:tc>
          <w:tcPr>
            <w:tcW w:w="6651" w:type="dxa"/>
          </w:tcPr>
          <w:p w:rsidR="00C37A90" w:rsidRDefault="00C37A90" w:rsidP="0079200F">
            <w:pPr>
              <w:jc w:val="both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 xml:space="preserve">Setting for SC-HEAP environment by edit and source </w:t>
            </w:r>
            <w:r>
              <w:rPr>
                <w:rFonts w:cs="Arial"/>
                <w:i/>
                <w:iCs/>
                <w:sz w:val="20"/>
                <w:szCs w:val="20"/>
              </w:rPr>
              <w:t>setup_osci.csh/ setup_usk.csh</w:t>
            </w:r>
            <w:r>
              <w:rPr>
                <w:rFonts w:cs="Arial"/>
                <w:sz w:val="20"/>
                <w:szCs w:val="20"/>
              </w:rPr>
              <w:t xml:space="preserve"> environment file. And verification SC-HEAP environment is compiled.</w:t>
            </w:r>
          </w:p>
        </w:tc>
      </w:tr>
      <w:tr w:rsidR="00C37A90" w:rsidRPr="004B5DD0" w:rsidTr="00C37A90">
        <w:tc>
          <w:tcPr>
            <w:tcW w:w="2923" w:type="dxa"/>
          </w:tcPr>
          <w:p w:rsidR="00C37A90" w:rsidRDefault="00C37A90" w:rsidP="00C37A90">
            <w:r>
              <w:rPr>
                <w:rFonts w:cs="Arial"/>
                <w:sz w:val="20"/>
                <w:szCs w:val="20"/>
              </w:rPr>
              <w:t>- Compile test patterns</w:t>
            </w:r>
          </w:p>
          <w:p w:rsidR="00C37A90" w:rsidRDefault="00C37A90" w:rsidP="00C37A90">
            <w:pPr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(</w:t>
            </w:r>
            <w:r>
              <w:rPr>
                <w:rFonts w:cs="Arial"/>
                <w:i/>
                <w:iCs/>
                <w:sz w:val="20"/>
                <w:szCs w:val="20"/>
              </w:rPr>
              <w:t>gen_mot.pl</w:t>
            </w:r>
            <w:r>
              <w:rPr>
                <w:rFonts w:cs="Arial"/>
                <w:sz w:val="20"/>
                <w:szCs w:val="20"/>
              </w:rPr>
              <w:t>)</w:t>
            </w:r>
          </w:p>
        </w:tc>
        <w:tc>
          <w:tcPr>
            <w:tcW w:w="6651" w:type="dxa"/>
          </w:tcPr>
          <w:p w:rsidR="00C37A90" w:rsidRDefault="00C37A90" w:rsidP="0079200F">
            <w:pPr>
              <w:jc w:val="both"/>
            </w:pPr>
            <w:r>
              <w:rPr>
                <w:rFonts w:cs="Arial"/>
                <w:sz w:val="20"/>
                <w:szCs w:val="20"/>
              </w:rPr>
              <w:t xml:space="preserve">The </w:t>
            </w:r>
            <w:r>
              <w:rPr>
                <w:rFonts w:cs="Arial"/>
                <w:i/>
                <w:iCs/>
                <w:sz w:val="20"/>
                <w:szCs w:val="20"/>
              </w:rPr>
              <w:t>gen_mot.pl</w:t>
            </w:r>
            <w:r>
              <w:rPr>
                <w:rFonts w:cs="Arial"/>
                <w:sz w:val="20"/>
                <w:szCs w:val="20"/>
              </w:rPr>
              <w:t xml:space="preserve"> script is used to compile all test patterns.</w:t>
            </w:r>
          </w:p>
          <w:p w:rsidR="00C37A90" w:rsidRDefault="00C37A90" w:rsidP="0079200F">
            <w:pPr>
              <w:jc w:val="both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Please setup the GHS license before compiling the TMs for the SC-HEAP environment</w:t>
            </w:r>
            <w:r w:rsidR="0079200F">
              <w:rPr>
                <w:rFonts w:cs="Arial"/>
                <w:sz w:val="20"/>
                <w:szCs w:val="20"/>
              </w:rPr>
              <w:t>.</w:t>
            </w:r>
          </w:p>
        </w:tc>
      </w:tr>
      <w:tr w:rsidR="00C37A90" w:rsidRPr="004B5DD0" w:rsidTr="00C37A90">
        <w:tc>
          <w:tcPr>
            <w:tcW w:w="2923" w:type="dxa"/>
          </w:tcPr>
          <w:p w:rsidR="00C37A90" w:rsidRDefault="00C37A90" w:rsidP="00C37A90">
            <w:r>
              <w:rPr>
                <w:rFonts w:cs="Arial"/>
                <w:sz w:val="20"/>
                <w:szCs w:val="20"/>
              </w:rPr>
              <w:t>- Create run batch</w:t>
            </w:r>
          </w:p>
          <w:p w:rsidR="00C37A90" w:rsidRDefault="00C37A90" w:rsidP="00C37A90">
            <w:r>
              <w:rPr>
                <w:rFonts w:cs="Arial"/>
                <w:sz w:val="20"/>
                <w:szCs w:val="20"/>
              </w:rPr>
              <w:t>(</w:t>
            </w:r>
            <w:r>
              <w:rPr>
                <w:rFonts w:cs="Arial"/>
                <w:i/>
                <w:iCs/>
                <w:sz w:val="20"/>
                <w:szCs w:val="20"/>
              </w:rPr>
              <w:t>gen_sim_osci.pl/ gen_sim_usk.pl)</w:t>
            </w:r>
          </w:p>
          <w:p w:rsidR="00C37A90" w:rsidRDefault="00C37A90" w:rsidP="00C37A90">
            <w:pPr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- Run simulation</w:t>
            </w:r>
          </w:p>
        </w:tc>
        <w:tc>
          <w:tcPr>
            <w:tcW w:w="6651" w:type="dxa"/>
          </w:tcPr>
          <w:p w:rsidR="00C37A90" w:rsidRDefault="00C37A90" w:rsidP="0079200F">
            <w:pPr>
              <w:jc w:val="both"/>
            </w:pPr>
            <w:r>
              <w:rPr>
                <w:rFonts w:cs="Arial"/>
                <w:sz w:val="20"/>
                <w:szCs w:val="20"/>
              </w:rPr>
              <w:t xml:space="preserve">In order to run simulation automatically, run batch is created by </w:t>
            </w:r>
            <w:r>
              <w:rPr>
                <w:rFonts w:cs="Arial"/>
                <w:i/>
                <w:iCs/>
                <w:sz w:val="20"/>
                <w:szCs w:val="20"/>
              </w:rPr>
              <w:t xml:space="preserve">gen_sim_osci.pl/ gen_sim_usk.pl </w:t>
            </w:r>
            <w:r>
              <w:rPr>
                <w:rFonts w:cs="Arial"/>
                <w:sz w:val="20"/>
                <w:szCs w:val="20"/>
              </w:rPr>
              <w:t>script</w:t>
            </w:r>
            <w:r w:rsidR="004244B5">
              <w:rPr>
                <w:rFonts w:cs="Arial"/>
                <w:sz w:val="20"/>
                <w:szCs w:val="20"/>
              </w:rPr>
              <w:t>;</w:t>
            </w:r>
            <w:r>
              <w:rPr>
                <w:rFonts w:cs="Arial"/>
                <w:sz w:val="20"/>
                <w:szCs w:val="20"/>
              </w:rPr>
              <w:t xml:space="preserve"> then simulation is done by running all created test pattern.</w:t>
            </w:r>
          </w:p>
          <w:p w:rsidR="00C37A90" w:rsidRDefault="00C37A90" w:rsidP="0079200F">
            <w:pPr>
              <w:jc w:val="both"/>
            </w:pPr>
            <w:r>
              <w:rPr>
                <w:rFonts w:cs="Arial"/>
                <w:sz w:val="20"/>
                <w:szCs w:val="20"/>
              </w:rPr>
              <w:t xml:space="preserve">For running the whole environment, please use the </w:t>
            </w:r>
            <w:r>
              <w:rPr>
                <w:rFonts w:cs="Arial"/>
                <w:i/>
                <w:iCs/>
                <w:sz w:val="20"/>
                <w:szCs w:val="20"/>
              </w:rPr>
              <w:t>run_all_osci.csh</w:t>
            </w:r>
            <w:r>
              <w:rPr>
                <w:rFonts w:cs="Arial"/>
                <w:sz w:val="20"/>
                <w:szCs w:val="20"/>
              </w:rPr>
              <w:t xml:space="preserve"> or the </w:t>
            </w:r>
            <w:r>
              <w:rPr>
                <w:rFonts w:cs="Arial"/>
                <w:i/>
                <w:iCs/>
                <w:sz w:val="20"/>
                <w:szCs w:val="20"/>
              </w:rPr>
              <w:t>run_all_usk.csh</w:t>
            </w:r>
            <w:r>
              <w:rPr>
                <w:rFonts w:cs="Arial"/>
                <w:sz w:val="20"/>
                <w:szCs w:val="20"/>
              </w:rPr>
              <w:t xml:space="preserve"> to run with a compatible library.</w:t>
            </w:r>
          </w:p>
          <w:p w:rsidR="00C37A90" w:rsidRDefault="00C37A90" w:rsidP="0079200F">
            <w:pPr>
              <w:jc w:val="both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The ASTC requires source its setting license before running the environment.</w:t>
            </w:r>
          </w:p>
        </w:tc>
      </w:tr>
      <w:tr w:rsidR="00C37A90" w:rsidRPr="004B5DD0" w:rsidTr="00C37A90">
        <w:tc>
          <w:tcPr>
            <w:tcW w:w="2923" w:type="dxa"/>
          </w:tcPr>
          <w:p w:rsidR="00C37A90" w:rsidRDefault="00C37A90" w:rsidP="00C37A90">
            <w:r>
              <w:rPr>
                <w:rFonts w:cs="Arial"/>
                <w:sz w:val="20"/>
                <w:szCs w:val="20"/>
              </w:rPr>
              <w:t>- Check result</w:t>
            </w:r>
          </w:p>
          <w:p w:rsidR="00C37A90" w:rsidRDefault="00C37A90" w:rsidP="00C37A90">
            <w:r>
              <w:rPr>
                <w:rFonts w:cs="Arial"/>
                <w:sz w:val="20"/>
                <w:szCs w:val="20"/>
              </w:rPr>
              <w:t>(</w:t>
            </w:r>
            <w:r>
              <w:rPr>
                <w:rFonts w:cs="Arial"/>
                <w:i/>
                <w:iCs/>
                <w:sz w:val="20"/>
                <w:szCs w:val="20"/>
              </w:rPr>
              <w:t>check_result.pl)</w:t>
            </w:r>
          </w:p>
          <w:p w:rsidR="00C37A90" w:rsidRDefault="00C37A90" w:rsidP="00C37A90">
            <w:r>
              <w:rPr>
                <w:rFonts w:cs="Arial"/>
                <w:sz w:val="20"/>
                <w:szCs w:val="20"/>
              </w:rPr>
              <w:t>- Make report</w:t>
            </w:r>
          </w:p>
          <w:p w:rsidR="00C37A90" w:rsidRDefault="00C37A90" w:rsidP="00C37A90">
            <w:pPr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(</w:t>
            </w:r>
            <w:r>
              <w:rPr>
                <w:rFonts w:cs="Arial"/>
                <w:i/>
                <w:iCs/>
                <w:sz w:val="20"/>
                <w:szCs w:val="20"/>
              </w:rPr>
              <w:t>gen_report_osci.pl/ gen_report_usk.pl)</w:t>
            </w:r>
          </w:p>
        </w:tc>
        <w:tc>
          <w:tcPr>
            <w:tcW w:w="6651" w:type="dxa"/>
          </w:tcPr>
          <w:p w:rsidR="00C37A90" w:rsidRDefault="00C37A90" w:rsidP="0079200F">
            <w:pPr>
              <w:jc w:val="both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 xml:space="preserve">The results are made by </w:t>
            </w:r>
            <w:r>
              <w:rPr>
                <w:rFonts w:cs="Arial"/>
                <w:i/>
                <w:iCs/>
                <w:sz w:val="20"/>
                <w:szCs w:val="20"/>
              </w:rPr>
              <w:t>check_result.pl</w:t>
            </w:r>
            <w:r>
              <w:rPr>
                <w:rFonts w:cs="Arial"/>
                <w:sz w:val="20"/>
                <w:szCs w:val="20"/>
              </w:rPr>
              <w:t xml:space="preserve"> script and reports are created by </w:t>
            </w:r>
            <w:r>
              <w:rPr>
                <w:rFonts w:cs="Arial"/>
                <w:i/>
                <w:iCs/>
                <w:sz w:val="20"/>
                <w:szCs w:val="20"/>
              </w:rPr>
              <w:t>gen_report_osci.pl/ gen_report_usk.pl</w:t>
            </w:r>
            <w:r>
              <w:rPr>
                <w:rFonts w:cs="Arial"/>
                <w:sz w:val="20"/>
                <w:szCs w:val="20"/>
              </w:rPr>
              <w:t xml:space="preserve"> script in order to express Pass/Fail information.</w:t>
            </w:r>
          </w:p>
        </w:tc>
      </w:tr>
    </w:tbl>
    <w:p w:rsidR="00F9560E" w:rsidRDefault="00C37A90" w:rsidP="0079200F">
      <w:pPr>
        <w:jc w:val="both"/>
        <w:rPr>
          <w:sz w:val="20"/>
          <w:szCs w:val="20"/>
        </w:rPr>
      </w:pPr>
      <w:bookmarkStart w:id="66" w:name="_Ref427671881"/>
      <w:r w:rsidRPr="00786810">
        <w:rPr>
          <w:b/>
          <w:i/>
          <w:sz w:val="20"/>
          <w:szCs w:val="20"/>
          <w:u w:val="single"/>
        </w:rPr>
        <w:t>Note</w:t>
      </w:r>
      <w:r w:rsidR="00F9560E">
        <w:rPr>
          <w:sz w:val="20"/>
          <w:szCs w:val="20"/>
        </w:rPr>
        <w:t>:</w:t>
      </w:r>
    </w:p>
    <w:p w:rsidR="00C37A90" w:rsidRDefault="00C37A90" w:rsidP="00F9560E">
      <w:pPr>
        <w:pStyle w:val="ListParagraph"/>
        <w:numPr>
          <w:ilvl w:val="0"/>
          <w:numId w:val="10"/>
        </w:numPr>
        <w:jc w:val="both"/>
        <w:rPr>
          <w:i/>
          <w:sz w:val="20"/>
          <w:szCs w:val="20"/>
        </w:rPr>
      </w:pPr>
      <w:r w:rsidRPr="00F9560E">
        <w:rPr>
          <w:i/>
          <w:sz w:val="20"/>
          <w:szCs w:val="20"/>
        </w:rPr>
        <w:t>All scripts for verification on Linux are stored in “scripts_linux</w:t>
      </w:r>
      <w:r w:rsidR="004244B5" w:rsidRPr="00F9560E">
        <w:rPr>
          <w:i/>
          <w:sz w:val="20"/>
          <w:szCs w:val="20"/>
        </w:rPr>
        <w:t>”</w:t>
      </w:r>
      <w:r w:rsidRPr="00F9560E">
        <w:rPr>
          <w:i/>
          <w:sz w:val="20"/>
          <w:szCs w:val="20"/>
        </w:rPr>
        <w:t xml:space="preserve"> folder. The script </w:t>
      </w:r>
      <w:r w:rsidR="004244B5" w:rsidRPr="00F9560E">
        <w:rPr>
          <w:i/>
          <w:sz w:val="20"/>
          <w:szCs w:val="20"/>
        </w:rPr>
        <w:t>“</w:t>
      </w:r>
      <w:r w:rsidRPr="00F9560E">
        <w:rPr>
          <w:i/>
          <w:sz w:val="20"/>
          <w:szCs w:val="20"/>
        </w:rPr>
        <w:t>run_all_osci.csh</w:t>
      </w:r>
      <w:r w:rsidR="004244B5" w:rsidRPr="00F9560E">
        <w:rPr>
          <w:i/>
          <w:sz w:val="20"/>
          <w:szCs w:val="20"/>
        </w:rPr>
        <w:t>”</w:t>
      </w:r>
      <w:r w:rsidRPr="00F9560E">
        <w:rPr>
          <w:i/>
          <w:sz w:val="20"/>
          <w:szCs w:val="20"/>
        </w:rPr>
        <w:t>/</w:t>
      </w:r>
      <w:r w:rsidR="004244B5" w:rsidRPr="00F9560E">
        <w:rPr>
          <w:i/>
          <w:sz w:val="20"/>
          <w:szCs w:val="20"/>
        </w:rPr>
        <w:t xml:space="preserve"> “</w:t>
      </w:r>
      <w:r w:rsidRPr="00F9560E">
        <w:rPr>
          <w:i/>
          <w:sz w:val="20"/>
          <w:szCs w:val="20"/>
        </w:rPr>
        <w:t>run_all_usk.csh</w:t>
      </w:r>
      <w:r w:rsidR="004244B5" w:rsidRPr="00F9560E">
        <w:rPr>
          <w:i/>
          <w:sz w:val="20"/>
          <w:szCs w:val="20"/>
        </w:rPr>
        <w:t>”</w:t>
      </w:r>
      <w:r w:rsidRPr="00F9560E">
        <w:rPr>
          <w:i/>
          <w:sz w:val="20"/>
          <w:szCs w:val="20"/>
        </w:rPr>
        <w:t xml:space="preserve"> calls </w:t>
      </w:r>
      <w:r w:rsidR="004244B5" w:rsidRPr="00F9560E">
        <w:rPr>
          <w:i/>
          <w:sz w:val="20"/>
          <w:szCs w:val="20"/>
        </w:rPr>
        <w:t>“</w:t>
      </w:r>
      <w:r w:rsidRPr="00F9560E">
        <w:rPr>
          <w:i/>
          <w:sz w:val="20"/>
          <w:szCs w:val="20"/>
        </w:rPr>
        <w:t>gen_mot.pl</w:t>
      </w:r>
      <w:r w:rsidR="004244B5" w:rsidRPr="00F9560E">
        <w:rPr>
          <w:i/>
          <w:sz w:val="20"/>
          <w:szCs w:val="20"/>
        </w:rPr>
        <w:t>”</w:t>
      </w:r>
      <w:r w:rsidRPr="00F9560E">
        <w:rPr>
          <w:i/>
          <w:sz w:val="20"/>
          <w:szCs w:val="20"/>
        </w:rPr>
        <w:t xml:space="preserve">, </w:t>
      </w:r>
      <w:r w:rsidR="004244B5" w:rsidRPr="00F9560E">
        <w:rPr>
          <w:i/>
          <w:sz w:val="20"/>
          <w:szCs w:val="20"/>
        </w:rPr>
        <w:t>“</w:t>
      </w:r>
      <w:r w:rsidRPr="00F9560E">
        <w:rPr>
          <w:i/>
          <w:sz w:val="20"/>
          <w:szCs w:val="20"/>
        </w:rPr>
        <w:t>gen_sim_osci.pl/gen_sim_usk.pl</w:t>
      </w:r>
      <w:r w:rsidR="004244B5" w:rsidRPr="00F9560E">
        <w:rPr>
          <w:i/>
          <w:sz w:val="20"/>
          <w:szCs w:val="20"/>
        </w:rPr>
        <w:t>”</w:t>
      </w:r>
      <w:r w:rsidRPr="00F9560E">
        <w:rPr>
          <w:i/>
          <w:sz w:val="20"/>
          <w:szCs w:val="20"/>
        </w:rPr>
        <w:t xml:space="preserve">, </w:t>
      </w:r>
      <w:r w:rsidR="004244B5" w:rsidRPr="00F9560E">
        <w:rPr>
          <w:i/>
          <w:sz w:val="20"/>
          <w:szCs w:val="20"/>
        </w:rPr>
        <w:t>“</w:t>
      </w:r>
      <w:r w:rsidRPr="00F9560E">
        <w:rPr>
          <w:i/>
          <w:sz w:val="20"/>
          <w:szCs w:val="20"/>
        </w:rPr>
        <w:t>check_result.pl</w:t>
      </w:r>
      <w:r w:rsidR="004244B5" w:rsidRPr="00F9560E">
        <w:rPr>
          <w:i/>
          <w:sz w:val="20"/>
          <w:szCs w:val="20"/>
        </w:rPr>
        <w:t>”</w:t>
      </w:r>
      <w:r w:rsidRPr="00F9560E">
        <w:rPr>
          <w:i/>
          <w:sz w:val="20"/>
          <w:szCs w:val="20"/>
        </w:rPr>
        <w:t xml:space="preserve"> and </w:t>
      </w:r>
      <w:r w:rsidR="004244B5" w:rsidRPr="00F9560E">
        <w:rPr>
          <w:i/>
          <w:sz w:val="20"/>
          <w:szCs w:val="20"/>
        </w:rPr>
        <w:t>“</w:t>
      </w:r>
      <w:r w:rsidRPr="00F9560E">
        <w:rPr>
          <w:i/>
          <w:sz w:val="20"/>
          <w:szCs w:val="20"/>
        </w:rPr>
        <w:t>gen_report_osci.pl</w:t>
      </w:r>
      <w:r w:rsidR="004244B5" w:rsidRPr="00F9560E">
        <w:rPr>
          <w:i/>
          <w:sz w:val="20"/>
          <w:szCs w:val="20"/>
        </w:rPr>
        <w:t>”</w:t>
      </w:r>
      <w:r w:rsidRPr="00F9560E">
        <w:rPr>
          <w:i/>
          <w:sz w:val="20"/>
          <w:szCs w:val="20"/>
        </w:rPr>
        <w:t>/</w:t>
      </w:r>
      <w:r w:rsidR="004244B5" w:rsidRPr="00F9560E">
        <w:rPr>
          <w:i/>
          <w:sz w:val="20"/>
          <w:szCs w:val="20"/>
        </w:rPr>
        <w:t xml:space="preserve"> “</w:t>
      </w:r>
      <w:r w:rsidRPr="00F9560E">
        <w:rPr>
          <w:i/>
          <w:sz w:val="20"/>
          <w:szCs w:val="20"/>
        </w:rPr>
        <w:t>gen_report_usk.pl</w:t>
      </w:r>
      <w:r w:rsidR="004244B5" w:rsidRPr="00F9560E">
        <w:rPr>
          <w:i/>
          <w:sz w:val="20"/>
          <w:szCs w:val="20"/>
        </w:rPr>
        <w:t>”</w:t>
      </w:r>
      <w:r w:rsidRPr="00F9560E">
        <w:rPr>
          <w:i/>
          <w:sz w:val="20"/>
          <w:szCs w:val="20"/>
        </w:rPr>
        <w:t xml:space="preserve"> to run all steps automatically for verification on Linux.</w:t>
      </w:r>
    </w:p>
    <w:p w:rsidR="00F9560E" w:rsidRPr="00F9560E" w:rsidRDefault="00F9560E" w:rsidP="00F9560E">
      <w:pPr>
        <w:pStyle w:val="ListParagraph"/>
        <w:numPr>
          <w:ilvl w:val="0"/>
          <w:numId w:val="10"/>
        </w:numPr>
        <w:jc w:val="both"/>
        <w:rPr>
          <w:i/>
          <w:sz w:val="20"/>
          <w:szCs w:val="20"/>
        </w:rPr>
      </w:pPr>
      <w:r w:rsidRPr="00F9560E">
        <w:rPr>
          <w:i/>
          <w:sz w:val="20"/>
          <w:szCs w:val="20"/>
        </w:rPr>
        <w:t>*_64bit.csh scripts are used for 64bit env</w:t>
      </w:r>
    </w:p>
    <w:p w:rsidR="00F9560E" w:rsidRDefault="00F9560E">
      <w:pPr>
        <w:spacing w:after="200"/>
        <w:rPr>
          <w:rFonts w:eastAsiaTheme="majorEastAsia" w:cstheme="majorBidi"/>
          <w:b/>
          <w:sz w:val="24"/>
          <w:szCs w:val="26"/>
        </w:rPr>
      </w:pPr>
      <w:bookmarkStart w:id="67" w:name="_Ref435539428"/>
      <w:bookmarkEnd w:id="66"/>
      <w:r>
        <w:br w:type="page"/>
      </w:r>
    </w:p>
    <w:p w:rsidR="004244B5" w:rsidRPr="004B5DD0" w:rsidRDefault="004244B5" w:rsidP="004244B5">
      <w:pPr>
        <w:pStyle w:val="Heading2"/>
      </w:pPr>
      <w:bookmarkStart w:id="68" w:name="_Toc518397424"/>
      <w:r w:rsidRPr="00C37A90">
        <w:lastRenderedPageBreak/>
        <w:t xml:space="preserve">Verification environment on </w:t>
      </w:r>
      <w:r>
        <w:t>Windows</w:t>
      </w:r>
      <w:bookmarkEnd w:id="67"/>
      <w:bookmarkEnd w:id="68"/>
    </w:p>
    <w:p w:rsidR="004244B5" w:rsidRPr="000745D2" w:rsidRDefault="004244B5" w:rsidP="000745D2">
      <w:pPr>
        <w:pStyle w:val="Heading3"/>
      </w:pPr>
      <w:r w:rsidRPr="000745D2">
        <w:t>Verification steps</w:t>
      </w:r>
    </w:p>
    <w:p w:rsidR="00A020B8" w:rsidRDefault="004244B5" w:rsidP="0079200F">
      <w:pPr>
        <w:pStyle w:val="Caption"/>
        <w:jc w:val="both"/>
      </w:pPr>
      <w:r w:rsidRPr="00565225">
        <w:rPr>
          <w:b w:val="0"/>
          <w:bCs w:val="0"/>
          <w:sz w:val="22"/>
          <w:szCs w:val="22"/>
        </w:rPr>
        <w:t>The verification flowchart on Windows is shown in</w:t>
      </w:r>
      <w:r w:rsidR="004E1F28">
        <w:rPr>
          <w:b w:val="0"/>
          <w:bCs w:val="0"/>
          <w:sz w:val="22"/>
          <w:szCs w:val="22"/>
        </w:rPr>
        <w:t xml:space="preserve"> </w:t>
      </w:r>
      <w:r w:rsidR="009933BB">
        <w:fldChar w:fldCharType="begin"/>
      </w:r>
      <w:r w:rsidR="009933BB">
        <w:instrText xml:space="preserve"> REF _Ref438038816 \h  \* MERGEFORMAT </w:instrText>
      </w:r>
      <w:r w:rsidR="009933BB">
        <w:fldChar w:fldCharType="separate"/>
      </w:r>
      <w:r w:rsidR="006B595F" w:rsidRPr="006B595F">
        <w:rPr>
          <w:b w:val="0"/>
          <w:bCs w:val="0"/>
          <w:sz w:val="22"/>
          <w:szCs w:val="20"/>
        </w:rPr>
        <w:t>Figure 2</w:t>
      </w:r>
      <w:r w:rsidR="006B595F" w:rsidRPr="006B595F">
        <w:rPr>
          <w:b w:val="0"/>
          <w:bCs w:val="0"/>
          <w:sz w:val="22"/>
          <w:szCs w:val="20"/>
        </w:rPr>
        <w:noBreakHyphen/>
        <w:t>3</w:t>
      </w:r>
      <w:r w:rsidR="009933BB">
        <w:fldChar w:fldCharType="end"/>
      </w:r>
      <w:r w:rsidR="0079200F" w:rsidRPr="0079200F">
        <w:rPr>
          <w:b w:val="0"/>
        </w:rPr>
        <w:t>.</w:t>
      </w:r>
    </w:p>
    <w:p w:rsidR="004244B5" w:rsidRDefault="004244B5" w:rsidP="0079200F">
      <w:pPr>
        <w:jc w:val="both"/>
      </w:pPr>
      <w:r w:rsidRPr="00C37A90">
        <w:t>The detailed explanation is described in</w:t>
      </w:r>
      <w:r w:rsidR="004E1F28">
        <w:t xml:space="preserve"> </w:t>
      </w:r>
      <w:r w:rsidR="00A16504">
        <w:fldChar w:fldCharType="begin"/>
      </w:r>
      <w:r w:rsidR="004E1F28">
        <w:instrText xml:space="preserve"> REF _Ref435108826 \h </w:instrText>
      </w:r>
      <w:r w:rsidR="00A16504">
        <w:fldChar w:fldCharType="separate"/>
      </w:r>
      <w:r w:rsidR="006B595F" w:rsidRPr="00BD7375">
        <w:rPr>
          <w:szCs w:val="20"/>
        </w:rPr>
        <w:t xml:space="preserve">Table </w:t>
      </w:r>
      <w:r w:rsidR="006B595F">
        <w:rPr>
          <w:noProof/>
          <w:szCs w:val="20"/>
        </w:rPr>
        <w:t>2</w:t>
      </w:r>
      <w:r w:rsidR="006B595F">
        <w:rPr>
          <w:szCs w:val="20"/>
        </w:rPr>
        <w:t>.</w:t>
      </w:r>
      <w:r w:rsidR="006B595F">
        <w:rPr>
          <w:noProof/>
          <w:szCs w:val="20"/>
        </w:rPr>
        <w:t>2</w:t>
      </w:r>
      <w:r w:rsidR="00A16504">
        <w:fldChar w:fldCharType="end"/>
      </w:r>
      <w:r w:rsidRPr="004B5DD0">
        <w:t>.</w:t>
      </w:r>
    </w:p>
    <w:p w:rsidR="00903D19" w:rsidRDefault="00A35539" w:rsidP="004244B5">
      <w:pPr>
        <w:jc w:val="center"/>
      </w:pPr>
      <w:r>
        <w:rPr>
          <w:noProof/>
        </w:rPr>
        <w:pict>
          <v:shape id="_x0000_s1304" type="#_x0000_t202" style="position:absolute;left:0;text-align:left;margin-left:326.55pt;margin-top:9pt;width:74.55pt;height:19.85pt;z-index:2526443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UVwNcQA&#10;AADcAAAADwAAAGRycy9kb3ducmV2LnhtbESPT2vCQBTE7wW/w/IEb7qr2KoxG5GWQk8t/gVvj+wz&#10;CWbfhuzWpN++WxB6HGbmN0y66W0t7tT6yrGG6USBIM6dqbjQcDy8j5cgfEA2WDsmDT/kYZMNnlJM&#10;jOt4R/d9KESEsE9QQxlCk0jp85Is+olriKN3da3FEGVbSNNiF+G2ljOlXqTFiuNCiQ29lpTf9t9W&#10;w+nzejnP1VfxZp+bzvVKsl1JrUfDfrsGEagP/+FH+8NomE0X8HcmHgGZ/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1FcDXEAAAA3AAAAA8AAAAAAAAAAAAAAAAAmAIAAGRycy9k&#10;b3ducmV2LnhtbFBLBQYAAAAABAAEAPUAAACJAwAAAAA=&#10;" filled="f" stroked="f">
            <v:textbox style="mso-next-textbox:#_x0000_s1304">
              <w:txbxContent>
                <w:p w:rsidR="00681385" w:rsidRPr="00285179" w:rsidRDefault="00681385" w:rsidP="00FD6CF5">
                  <w:pPr>
                    <w:pStyle w:val="NormalWeb"/>
                    <w:spacing w:before="0" w:beforeAutospacing="0" w:after="0"/>
                    <w:rPr>
                      <w:sz w:val="18"/>
                    </w:rPr>
                  </w:pPr>
                  <w:r w:rsidRPr="00285179">
                    <w:rPr>
                      <w:rFonts w:asciiTheme="minorHAnsi" w:hAnsi="Calibri" w:cstheme="minorBidi"/>
                      <w:color w:val="000000" w:themeColor="text1"/>
                      <w:kern w:val="24"/>
                      <w:sz w:val="20"/>
                      <w:szCs w:val="28"/>
                    </w:rPr>
                    <w:t>Check results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303" type="#_x0000_t202" style="position:absolute;left:0;text-align:left;margin-left:231.45pt;margin-top:9pt;width:82.9pt;height:19.85pt;z-index:25264332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gnVrsQA&#10;AADcAAAADwAAAGRycy9kb3ducmV2LnhtbESPQWvCQBSE70L/w/IKveluxIY2dQ1iEXqqGFvB2yP7&#10;TEKzb0N2a9J/3xUEj8PMfMMs89G24kK9bxxrSGYKBHHpTMOVhq/DdvoCwgdkg61j0vBHHvLVw2SJ&#10;mXED7+lShEpECPsMNdQhdJmUvqzJop+5jjh6Z9dbDFH2lTQ9DhFuWzlXKpUWG44LNXa0qan8KX6t&#10;hu/P8+m4ULvq3T53gxuVZPsqtX56HNdvIAKN4R6+tT+MhnmSwvVMPAJy9Q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IJ1a7EAAAA3AAAAA8AAAAAAAAAAAAAAAAAmAIAAGRycy9k&#10;b3ducmV2LnhtbFBLBQYAAAAABAAEAPUAAACJAwAAAAA=&#10;" filled="f" stroked="f">
            <v:textbox style="mso-next-textbox:#_x0000_s1303">
              <w:txbxContent>
                <w:p w:rsidR="00681385" w:rsidRPr="00285179" w:rsidRDefault="00681385" w:rsidP="00FD6CF5">
                  <w:pPr>
                    <w:pStyle w:val="NormalWeb"/>
                    <w:spacing w:before="0" w:beforeAutospacing="0" w:after="0"/>
                    <w:rPr>
                      <w:sz w:val="18"/>
                    </w:rPr>
                  </w:pPr>
                  <w:r w:rsidRPr="00285179">
                    <w:rPr>
                      <w:rFonts w:asciiTheme="minorHAnsi" w:hAnsi="Calibri" w:cstheme="minorBidi"/>
                      <w:color w:val="000000" w:themeColor="text1"/>
                      <w:kern w:val="24"/>
                      <w:sz w:val="20"/>
                      <w:szCs w:val="28"/>
                    </w:rPr>
                    <w:t>Run simulation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302" type="#_x0000_t202" style="position:absolute;left:0;text-align:left;margin-left:98.5pt;margin-top:10.3pt;width:112.55pt;height:19.85pt;z-index:25264230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ttL2cMA&#10;AADcAAAADwAAAGRycy9kb3ducmV2LnhtbESPT4vCMBTE7wt+h/CEva2JootWo4iLsCdl/QfeHs2z&#10;LTYvpcna+u2NIHgcZuY3zGzR2lLcqPaFYw39ngJBnDpTcKbhsF9/jUH4gGywdEwa7uRhMe98zDAx&#10;ruE/uu1CJiKEfYIa8hCqREqf5mTR91xFHL2Lqy2GKOtMmhqbCLelHCj1LS0WHBdyrGiVU3rd/VsN&#10;x83lfBqqbfZjR1XjWiXZTqTWn912OQURqA3v8Kv9azQM+iN4nolHQM4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ttL2cMAAADcAAAADwAAAAAAAAAAAAAAAACYAgAAZHJzL2Rv&#10;d25yZXYueG1sUEsFBgAAAAAEAAQA9QAAAIgDAAAAAA==&#10;" filled="f" stroked="f">
            <v:textbox style="mso-next-textbox:#_x0000_s1302">
              <w:txbxContent>
                <w:p w:rsidR="00681385" w:rsidRPr="00285179" w:rsidRDefault="00681385" w:rsidP="00FD6CF5">
                  <w:pPr>
                    <w:pStyle w:val="NormalWeb"/>
                    <w:spacing w:before="0" w:beforeAutospacing="0" w:after="0"/>
                    <w:rPr>
                      <w:sz w:val="18"/>
                    </w:rPr>
                  </w:pPr>
                  <w:r w:rsidRPr="00285179">
                    <w:rPr>
                      <w:rFonts w:asciiTheme="minorHAnsi" w:hAnsi="Calibri" w:cstheme="minorBidi"/>
                      <w:color w:val="000000" w:themeColor="text1"/>
                      <w:kern w:val="24"/>
                      <w:sz w:val="20"/>
                      <w:szCs w:val="28"/>
                    </w:rPr>
                    <w:t>Prepare Environment</w:t>
                  </w:r>
                </w:p>
              </w:txbxContent>
            </v:textbox>
          </v:shape>
        </w:pict>
      </w:r>
      <w:r>
        <w:rPr>
          <w:noProof/>
        </w:rPr>
        <w:pict>
          <v:rect id="Rectangle 184" o:spid="_x0000_s1282" style="position:absolute;left:0;text-align:left;margin-left:55.5pt;margin-top:2.65pt;width:364.8pt;height:230.15pt;z-index:25262182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3TeXsAA&#10;AADcAAAADwAAAGRycy9kb3ducmV2LnhtbERPTYvCMBC9C/6HMMLeNFVE3GoUEQRBVtDV+9CMbWkz&#10;KU3U6K83guBtHu9z5stganGj1pWWFQwHCQjizOqScwWn/01/CsJ5ZI21ZVLwIAfLRbczx1TbOx/o&#10;dvS5iCHsUlRQeN+kUrqsIINuYBviyF1sa9BH2OZSt3iP4aaWoySZSIMlx4YCG1oXlFXHq1GwGoXr&#10;M/t7TE6/8jncnfeVMaFS6qcXVjMQnoL/ij/urY7zp2N4PxMvkIsX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63TeXsAAAADcAAAADwAAAAAAAAAAAAAAAACYAgAAZHJzL2Rvd25y&#10;ZXYueG1sUEsFBgAAAAAEAAQA9QAAAIUDAAAAAA==&#10;" fillcolor="white [3201]" strokecolor="#4f81bd [3204]" strokeweight="2pt">
            <v:textbox style="mso-next-textbox:#Rectangle 184">
              <w:txbxContent>
                <w:p w:rsidR="00681385" w:rsidRDefault="00681385" w:rsidP="00FD6CF5">
                  <w:pPr>
                    <w:rPr>
                      <w:rFonts w:eastAsia="Times New Roman"/>
                    </w:rPr>
                  </w:pPr>
                </w:p>
              </w:txbxContent>
            </v:textbox>
          </v:rect>
        </w:pict>
      </w:r>
    </w:p>
    <w:p w:rsidR="00903D19" w:rsidRDefault="00A35539" w:rsidP="004244B5">
      <w:pPr>
        <w:jc w:val="center"/>
      </w:pPr>
      <w:r>
        <w:rPr>
          <w:noProof/>
        </w:rPr>
        <w:pict>
          <v:shape id="Straight Arrow Connector 193" o:spid="_x0000_s1291" type="#_x0000_t32" style="position:absolute;left:0;text-align:left;margin-left:310.35pt;margin-top:13.95pt;width:97.45pt;height:0;z-index:25263104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tgJ7sAAAADcAAAADwAAAGRycy9kb3ducmV2LnhtbERPTWsCMRC9F/wPYQRvNavSqqtRpKXQ&#10;Hqsiehs242ZxMwlJ1O2/bwoFb/N4n7Ncd7YVNwqxcaxgNCxAEFdON1wr2O8+nmcgYkLW2DomBT8U&#10;Yb3qPS2x1O7O33TbplrkEI4lKjAp+VLKWBmyGIfOE2fu7ILFlGGopQ54z+G2leOieJUWG84NBj29&#10;Gaou26tVMDuZwzFcp/7lyJv6fSe/HGmv1KDfbRYgEnXpIf53f+o8fz6Bv2fyBXL1C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LYCe7AAAAA3AAAAA8AAAAAAAAAAAAAAAAA&#10;oQIAAGRycy9kb3ducmV2LnhtbFBLBQYAAAAABAAEAPkAAACOAwAAAAA=&#10;" strokecolor="black [3200]" strokeweight="2pt">
            <v:stroke startarrow="open" endarrow="open"/>
            <v:shadow on="t" color="black" opacity="24903f" origin=",.5" offset="0,.55556mm"/>
          </v:shape>
        </w:pict>
      </w:r>
      <w:r>
        <w:rPr>
          <w:noProof/>
        </w:rPr>
        <w:pict>
          <v:shape id="Straight Arrow Connector 192" o:spid="_x0000_s1290" type="#_x0000_t32" style="position:absolute;left:0;text-align:left;margin-left:230.4pt;margin-top:13.95pt;width:79.95pt;height:0;z-index:252630016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ZSsdcAAAADcAAAADwAAAGRycy9kb3ducmV2LnhtbERPTWsCMRC9F/wPYQRvNatgq6tRxFKw&#10;x6qI3obNuFncTEISdf33TaHQ2zze5yxWnW3FnUJsHCsYDQsQxJXTDdcKDvvP1ymImJA1to5JwZMi&#10;rJa9lwWW2j34m+67VIscwrFEBSYlX0oZK0MW49B54sxdXLCYMgy11AEfOdy2clwUb9Jiw7nBoKeN&#10;oeq6u1kF07M5nsLt3U9OvK4/9vLLkfZKDfrdeg4iUZf+xX/urc7zZ2P4fSZfIJc/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2UrHXAAAAA3AAAAA8AAAAAAAAAAAAAAAAA&#10;oQIAAGRycy9kb3ducmV2LnhtbFBLBQYAAAAABAAEAPkAAACOAwAAAAA=&#10;" strokecolor="black [3200]" strokeweight="2pt">
            <v:stroke startarrow="open" endarrow="open"/>
            <v:shadow on="t" color="black" opacity="24903f" origin=",.5" offset="0,.55556mm"/>
          </v:shape>
        </w:pict>
      </w:r>
      <w:r>
        <w:rPr>
          <w:noProof/>
        </w:rPr>
        <w:pict>
          <v:shape id="Straight Arrow Connector 191" o:spid="_x0000_s1289" type="#_x0000_t32" style="position:absolute;left:0;text-align:left;margin-left:65.5pt;margin-top:13.95pt;width:164.9pt;height:0;z-index:252628992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UYyAsAAAADcAAAADwAAAGRycy9kb3ducmV2LnhtbERPS2sCMRC+C/0PYQq9aVahVlejiCK0&#10;Rx+I3obNdLN0MwlJ1O2/bwSht/n4njNfdrYVNwqxcaxgOChAEFdON1wrOB62/QmImJA1to5JwS9F&#10;WC5eenMstbvzjm77VIscwrFEBSYlX0oZK0MW48B54sx9u2AxZRhqqQPec7ht5agoxtJiw7nBoKe1&#10;oepnf7UKJhdzOofrh38/86reHOSXI+2VenvtVjMQibr0L366P3WePx3C45l8gVz8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1GMgLAAAAA3AAAAA8AAAAAAAAAAAAAAAAA&#10;oQIAAGRycy9kb3ducmV2LnhtbFBLBQYAAAAABAAEAPkAAACOAwAAAAA=&#10;" strokecolor="black [3200]" strokeweight="2pt">
            <v:stroke startarrow="open" endarrow="open"/>
            <v:shadow on="t" color="black" opacity="24903f" origin=",.5" offset="0,.55556mm"/>
          </v:shape>
        </w:pict>
      </w:r>
    </w:p>
    <w:p w:rsidR="00903D19" w:rsidRDefault="00A35539" w:rsidP="004244B5">
      <w:pPr>
        <w:jc w:val="center"/>
      </w:pPr>
      <w:r>
        <w:rPr>
          <w:noProof/>
        </w:rPr>
        <w:pict>
          <v:line id="Straight Connector 190" o:spid="_x0000_s1288" style="position:absolute;left:0;text-align:left;z-index:252627968;visibility:visible" from="407.8pt,3.1pt" to="407.8pt,166.4pt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8OvEMQAAADcAAAADwAAAGRycy9kb3ducmV2LnhtbESPzW7CQAyE75V4h5UrcSub9kAhsKBQ&#10;hNQLB34ewGTdbNSsN2SXkL49PlTiZmvGM5+X68E3qqcu1oENvE8yUMRlsDVXBs6n3dsMVEzIFpvA&#10;ZOCPIqxXo5cl5jbc+UD9MVVKQjjmaMCl1OZax9KRxzgJLbFoP6HzmGTtKm07vEu4b/RHlk21x5ql&#10;wWFLX47K3+PNGxgOtqz1tr9eCueK/XxzSdvrpzHj16FYgEo0pKf5//rbCv5c8OUZmUCvH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zw68QxAAAANwAAAAPAAAAAAAAAAAA&#10;AAAAAKECAABkcnMvZG93bnJldi54bWxQSwUGAAAAAAQABAD5AAAAkgMAAAAA&#10;" strokecolor="black [3200]" strokeweight="3pt">
            <v:shadow on="t" color="black" opacity="22937f" origin=",.5" offset="0,.63889mm"/>
          </v:line>
        </w:pict>
      </w:r>
      <w:r>
        <w:rPr>
          <w:noProof/>
        </w:rPr>
        <w:pict>
          <v:line id="Straight Connector 189" o:spid="_x0000_s1287" style="position:absolute;left:0;text-align:left;z-index:252626944;visibility:visible" from="315.9pt,8pt" to="315.9pt,150.05pt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qB77L8AAADcAAAADwAAAGRycy9kb3ducmV2LnhtbERPTWvCQBC9F/wPywje6kYPkkZXEUX0&#10;aiy0xyE7ZoPZ2ZAdNf77bqHQ2zze56w2g2/Vg/rYBDYwm2agiKtgG64NfF4O7zmoKMgW28Bk4EUR&#10;NuvR2woLG558pkcptUohHAs04ES6QutYOfIYp6EjTtw19B4lwb7WtsdnCvetnmfZQntsODU47Gjn&#10;qLqVd2/AfzVtNSO57IW/60Neul1+PBszGQ/bJSihQf7Ff+6TTfPzD/h9Jl2g1z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PqB77L8AAADcAAAADwAAAAAAAAAAAAAAAACh&#10;AgAAZHJzL2Rvd25yZXYueG1sUEsFBgAAAAAEAAQA+QAAAI0DAAAAAA==&#10;" strokecolor="black [3040]" strokeweight="1.5pt"/>
        </w:pict>
      </w:r>
      <w:r>
        <w:rPr>
          <w:noProof/>
        </w:rPr>
        <w:pict>
          <v:line id="Straight Connector 188" o:spid="_x0000_s1286" style="position:absolute;left:0;text-align:left;z-index:252625920;visibility:visible" from="230.4pt,7.9pt" to="230.4pt,163.2pt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Gw1y8QAAADcAAAADwAAAGRycy9kb3ducmV2LnhtbESPzW7CQAyE75V4h5WReiub9lAgZUEB&#10;VIkLB34ewGTdbNSsN2S3IX17fEDiZmvGM58Xq8E3qqcu1oENvE8yUMRlsDVXBs6n77cZqJiQLTaB&#10;ycA/RVgtRy8LzG248YH6Y6qUhHDM0YBLqc21jqUjj3ESWmLRfkLnMcnaVdp2eJNw3+iPLPvUHmuW&#10;BoctbRyVv8c/b2A42LLW2/56KZwr9vP1JW2vU2Nex0PxBSrRkJ7mx/XOCv5MaOUZmUAv7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IbDXLxAAAANwAAAAPAAAAAAAAAAAA&#10;AAAAAKECAABkcnMvZG93bnJldi54bWxQSwUGAAAAAAQABAD5AAAAkgMAAAAA&#10;" strokecolor="black [3200]" strokeweight="3pt">
            <v:shadow on="t" color="black" opacity="22937f" origin=",.5" offset="0,.63889mm"/>
          </v:line>
        </w:pict>
      </w:r>
      <w:r>
        <w:rPr>
          <w:noProof/>
        </w:rPr>
        <w:pict>
          <v:rect id="Rectangle 187" o:spid="_x0000_s1285" style="position:absolute;left:0;text-align:left;margin-left:70.5pt;margin-top:9.85pt;width:76.65pt;height:19.95pt;z-index:25262489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sjyVMIA&#10;AADcAAAADwAAAGRycy9kb3ducmV2LnhtbERPTYvCMBC9C/6HMII3TV2xStcosigKC4K6h/U2NLNt&#10;aTMpTdTqrzcLgrd5vM+ZL1tTiSs1rrCsYDSMQBCnVhecKfg5bQYzEM4ja6wsk4I7OVguup05Jtre&#10;+EDXo89ECGGXoILc+zqR0qU5GXRDWxMH7s82Bn2ATSZ1g7cQbir5EUWxNFhwaMixpq+c0vJ4MQrw&#10;bNr68Uvb8+F7P57oeL0p41Kpfq9dfYLw1Pq3+OXe6TB/NoX/Z8IFcvEE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iyPJUwgAAANwAAAAPAAAAAAAAAAAAAAAAAJgCAABkcnMvZG93&#10;bnJldi54bWxQSwUGAAAAAAQABAD1AAAAhwMAAAAA&#10;" fillcolor="#a7bfde [1620]" strokecolor="#4579b8 [3044]">
            <v:fill color2="#e4ecf5 [500]" rotate="t" angle="180" colors="0 #a3c4ff;22938f #bfd5ff;1 #e5eeff" focus="100%" type="gradient"/>
            <v:shadow on="t" color="black" opacity="24903f" origin=",.5" offset="0,.55556mm"/>
            <v:textbox style="mso-next-textbox:#Rectangle 187" inset="0,0,0,0">
              <w:txbxContent>
                <w:p w:rsidR="00681385" w:rsidRPr="00285179" w:rsidRDefault="00681385" w:rsidP="00FD6CF5">
                  <w:pPr>
                    <w:pStyle w:val="NormalWeb"/>
                    <w:spacing w:before="0" w:beforeAutospacing="0" w:after="0"/>
                    <w:jc w:val="center"/>
                    <w:rPr>
                      <w:sz w:val="22"/>
                    </w:rPr>
                  </w:pPr>
                  <w:r w:rsidRPr="00285179">
                    <w:rPr>
                      <w:rFonts w:asciiTheme="minorHAnsi" w:hAnsi="Calibri" w:cstheme="minorBidi"/>
                      <w:color w:val="000000" w:themeColor="dark1"/>
                      <w:kern w:val="24"/>
                      <w:sz w:val="16"/>
                      <w:szCs w:val="18"/>
                    </w:rPr>
                    <w:t>Setup environment</w:t>
                  </w:r>
                </w:p>
              </w:txbxContent>
            </v:textbox>
          </v:rect>
        </w:pict>
      </w:r>
      <w:r>
        <w:rPr>
          <w:noProof/>
        </w:rPr>
        <w:pict>
          <v:line id="Straight Connector 186" o:spid="_x0000_s1284" style="position:absolute;left:0;text-align:left;z-index:252623872;visibility:visible" from="150.45pt,8pt" to="150.45pt,166.4pt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z/vnr4AAADcAAAADwAAAGRycy9kb3ducmV2LnhtbERPTYvCMBC9C/6HMMLeNNWDlGoUUWS9&#10;WgU9Ds1sU7aZlGZW6783Cwt7m8f7nPV28K16UB+bwAbmswwUcRVsw7WB6+U4zUFFQbbYBiYDL4qw&#10;3YxHayxsePKZHqXUKoVwLNCAE+kKrWPlyGOchY44cV+h9ygJ9rW2PT5TuG/1IsuW2mPDqcFhR3tH&#10;1Xf54w34W9NWc5LLQfheH/PS7fPPszEfk2G3AiU0yL/4z32yaX6+hN9n0gV68wY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PP++evgAAANwAAAAPAAAAAAAAAAAAAAAAAKEC&#10;AABkcnMvZG93bnJldi54bWxQSwUGAAAAAAQABAD5AAAAjAMAAAAA&#10;" strokecolor="black [3040]" strokeweight="1.5pt"/>
        </w:pict>
      </w:r>
      <w:r>
        <w:rPr>
          <w:noProof/>
        </w:rPr>
        <w:pict>
          <v:line id="Straight Connector 185" o:spid="_x0000_s1283" style="position:absolute;left:0;text-align:left;z-index:252622848;visibility:visible" from="65.5pt,8pt" to="65.5pt,170pt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m2aVcEAAADcAAAADwAAAGRycy9kb3ducmV2LnhtbERPzYrCMBC+L/gOYQRva6qgq9UoVRH2&#10;sgd/HmBsxqbYTGoTa337jbCwt/n4fme57mwlWmp86VjBaJiAIM6dLrlQcD7tP2cgfEDWWDkmBS/y&#10;sF71PpaYavfkA7XHUIgYwj5FBSaEOpXS54Ys+qGriSN3dY3FEGFTSN3gM4bbSo6TZCotlhwbDNa0&#10;NZTfjg+roDvovJS79n7JjMl+5ptL2N2/lBr0u2wBIlAX/sV/7m8d588m8H4mXiBXv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mbZpVwQAAANwAAAAPAAAAAAAAAAAAAAAA&#10;AKECAABkcnMvZG93bnJldi54bWxQSwUGAAAAAAQABAD5AAAAjwMAAAAA&#10;" strokecolor="black [3200]" strokeweight="3pt">
            <v:shadow on="t" color="black" opacity="22937f" origin=",.5" offset="0,.63889mm"/>
          </v:line>
        </w:pict>
      </w:r>
    </w:p>
    <w:p w:rsidR="00903D19" w:rsidRDefault="00903D19" w:rsidP="004244B5">
      <w:pPr>
        <w:jc w:val="center"/>
      </w:pPr>
    </w:p>
    <w:p w:rsidR="00903D19" w:rsidRDefault="00A35539" w:rsidP="004244B5">
      <w:pPr>
        <w:jc w:val="center"/>
      </w:pPr>
      <w:r>
        <w:rPr>
          <w:noProof/>
        </w:rPr>
        <w:pict>
          <v:rect id="Rectangle 194" o:spid="_x0000_s1292" style="position:absolute;left:0;text-align:left;margin-left:153.55pt;margin-top:5.25pt;width:72.65pt;height:19.8pt;z-index:25263206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8P6/sQA&#10;AADcAAAADwAAAGRycy9kb3ducmV2LnhtbERPTWvCQBC9F/wPywi9NRtrGzS6ihSlQkEwetDbkB2T&#10;kOxsyG417a93CwVv83ifM1/2phFX6lxlWcEoikEQ51ZXXCg4HjYvExDOI2tsLJOCH3KwXAye5phq&#10;e+M9XTNfiBDCLkUFpfdtKqXLSzLoItsSB+5iO4M+wK6QusNbCDeNfI3jRBqsODSU2NJHSXmdfRsF&#10;eDZ9+3uiz/P+azd+18l6Uye1Us/DfjUD4an3D/G/e6vD/Okb/D0TLpCL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fD+v7EAAAA3AAAAA8AAAAAAAAAAAAAAAAAmAIAAGRycy9k&#10;b3ducmV2LnhtbFBLBQYAAAAABAAEAPUAAACJAwAAAAA=&#10;" fillcolor="#a7bfde [1620]" strokecolor="#4579b8 [3044]">
            <v:fill color2="#e4ecf5 [500]" rotate="t" angle="180" colors="0 #a3c4ff;22938f #bfd5ff;1 #e5eeff" focus="100%" type="gradient"/>
            <v:shadow on="t" color="black" opacity="24903f" origin=",.5" offset="0,.55556mm"/>
            <v:textbox style="mso-next-textbox:#Rectangle 194" inset="0,0,0,0">
              <w:txbxContent>
                <w:p w:rsidR="00681385" w:rsidRPr="00285179" w:rsidRDefault="00681385" w:rsidP="00FD6CF5">
                  <w:pPr>
                    <w:pStyle w:val="NormalWeb"/>
                    <w:spacing w:before="0" w:beforeAutospacing="0" w:after="0"/>
                    <w:jc w:val="center"/>
                    <w:rPr>
                      <w:sz w:val="22"/>
                    </w:rPr>
                  </w:pPr>
                  <w:r w:rsidRPr="00285179">
                    <w:rPr>
                      <w:rFonts w:asciiTheme="minorHAnsi" w:hAnsi="Calibri" w:cstheme="minorBidi"/>
                      <w:color w:val="000000" w:themeColor="dark1"/>
                      <w:kern w:val="24"/>
                      <w:sz w:val="16"/>
                      <w:szCs w:val="18"/>
                    </w:rPr>
                    <w:t>Compile environment</w:t>
                  </w:r>
                </w:p>
              </w:txbxContent>
            </v:textbox>
          </v:rect>
        </w:pict>
      </w:r>
    </w:p>
    <w:p w:rsidR="00903D19" w:rsidRDefault="00A35539" w:rsidP="004244B5">
      <w:pPr>
        <w:jc w:val="center"/>
      </w:pPr>
      <w:r>
        <w:rPr>
          <w:noProof/>
        </w:rPr>
        <w:pict>
          <v:rect id="Rectangle 196" o:spid="_x0000_s1294" style="position:absolute;left:0;text-align:left;margin-left:234.5pt;margin-top:13.8pt;width:76.2pt;height:19pt;z-index:25263411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F3BEsQA&#10;AADcAAAADwAAAGRycy9kb3ducmV2LnhtbERPTWvCQBC9F/wPywje6sZKQ42uIsXQQqEQ9aC3ITsm&#10;IdnZkF2TtL++Wyj0No/3OZvdaBrRU+cqywoW8wgEcW51xYWC8yl9fAHhPLLGxjIp+CIHu+3kYYOJ&#10;tgNn1B99IUIIuwQVlN63iZQuL8mgm9uWOHA32xn0AXaF1B0OIdw08imKYmmw4tBQYkuvJeX18W4U&#10;4NWM7feF3q7Zx+fyWceHtI5rpWbTcb8G4Wn0/+I/97sO81cx/D4TLpDb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hdwRLEAAAA3AAAAA8AAAAAAAAAAAAAAAAAmAIAAGRycy9k&#10;b3ducmV2LnhtbFBLBQYAAAAABAAEAPUAAACJAwAAAAA=&#10;" fillcolor="#a7bfde [1620]" strokecolor="#4579b8 [3044]">
            <v:fill color2="#e4ecf5 [500]" rotate="t" angle="180" colors="0 #a3c4ff;22938f #bfd5ff;1 #e5eeff" focus="100%" type="gradient"/>
            <v:shadow on="t" color="black" opacity="24903f" origin=",.5" offset="0,.55556mm"/>
            <v:textbox style="mso-next-textbox:#Rectangle 196" inset="0,0,0,0">
              <w:txbxContent>
                <w:p w:rsidR="00681385" w:rsidRPr="00285179" w:rsidRDefault="00681385" w:rsidP="00FD6CF5">
                  <w:pPr>
                    <w:pStyle w:val="NormalWeb"/>
                    <w:spacing w:before="0" w:beforeAutospacing="0" w:after="0"/>
                    <w:jc w:val="center"/>
                    <w:rPr>
                      <w:sz w:val="22"/>
                    </w:rPr>
                  </w:pPr>
                  <w:r w:rsidRPr="00285179">
                    <w:rPr>
                      <w:rFonts w:asciiTheme="minorHAnsi" w:hAnsi="Calibri" w:cstheme="minorBidi"/>
                      <w:color w:val="000000" w:themeColor="dark1"/>
                      <w:kern w:val="24"/>
                      <w:sz w:val="16"/>
                      <w:szCs w:val="18"/>
                    </w:rPr>
                    <w:t>Run simulation</w:t>
                  </w:r>
                </w:p>
              </w:txbxContent>
            </v:textbox>
          </v:rect>
        </w:pict>
      </w:r>
    </w:p>
    <w:p w:rsidR="00903D19" w:rsidRDefault="00903D19" w:rsidP="004244B5">
      <w:pPr>
        <w:jc w:val="center"/>
      </w:pPr>
    </w:p>
    <w:p w:rsidR="00903D19" w:rsidRDefault="00A35539" w:rsidP="004244B5">
      <w:pPr>
        <w:jc w:val="center"/>
      </w:pPr>
      <w:r>
        <w:rPr>
          <w:noProof/>
        </w:rPr>
        <w:pict>
          <v:rect id="Rectangle 197" o:spid="_x0000_s1295" style="position:absolute;left:0;text-align:left;margin-left:320.35pt;margin-top:3.7pt;width:80.45pt;height:20.05pt;z-index:25263513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xFkicQA&#10;AADcAAAADwAAAGRycy9kb3ducmV2LnhtbERPS2vCQBC+F/wPywje6sZKU43ZSBGlQkHwcdDbkB2T&#10;kOxsyG419dd3C4Xe5uN7TrrsTSNu1LnKsoLJOAJBnFtdcaHgdNw8z0A4j6yxsUwKvsnBMhs8pZho&#10;e+c93Q6+ECGEXYIKSu/bREqXl2TQjW1LHLir7Qz6ALtC6g7vIdw08iWKYmmw4tBQYkurkvL68GUU&#10;4MX07eNMH5f95276quP1po5rpUbD/n0BwlPv/8V/7q0O8+dv8PtMuEBm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cRZInEAAAA3AAAAA8AAAAAAAAAAAAAAAAAmAIAAGRycy9k&#10;b3ducmV2LnhtbFBLBQYAAAAABAAEAPUAAACJAwAAAAA=&#10;" fillcolor="#a7bfde [1620]" strokecolor="#4579b8 [3044]">
            <v:fill color2="#e4ecf5 [500]" rotate="t" angle="180" colors="0 #a3c4ff;22938f #bfd5ff;1 #e5eeff" focus="100%" type="gradient"/>
            <v:shadow on="t" color="black" opacity="24903f" origin=",.5" offset="0,.55556mm"/>
            <v:textbox style="mso-next-textbox:#Rectangle 197" inset="0,0,0,0">
              <w:txbxContent>
                <w:p w:rsidR="00681385" w:rsidRPr="00285179" w:rsidRDefault="00681385" w:rsidP="00FD6CF5">
                  <w:pPr>
                    <w:pStyle w:val="NormalWeb"/>
                    <w:spacing w:before="0" w:beforeAutospacing="0" w:after="0"/>
                    <w:jc w:val="center"/>
                    <w:rPr>
                      <w:sz w:val="22"/>
                    </w:rPr>
                  </w:pPr>
                  <w:r w:rsidRPr="00285179">
                    <w:rPr>
                      <w:rFonts w:asciiTheme="minorHAnsi" w:hAnsi="Calibri" w:cstheme="minorBidi"/>
                      <w:color w:val="000000" w:themeColor="dark1"/>
                      <w:kern w:val="24"/>
                      <w:sz w:val="16"/>
                      <w:szCs w:val="18"/>
                    </w:rPr>
                    <w:t>Check result</w:t>
                  </w:r>
                </w:p>
              </w:txbxContent>
            </v:textbox>
          </v:rect>
        </w:pict>
      </w:r>
    </w:p>
    <w:p w:rsidR="00903D19" w:rsidRDefault="00A35539" w:rsidP="004244B5">
      <w:pPr>
        <w:jc w:val="center"/>
      </w:pPr>
      <w:r>
        <w:rPr>
          <w:noProof/>
        </w:rPr>
        <w:pict>
          <v:rect id="Rectangle 198" o:spid="_x0000_s1296" style="position:absolute;left:0;text-align:left;margin-left:152.8pt;margin-top:14.65pt;width:73.4pt;height:31.4pt;z-index:252636160;visibility:visible;v-text-anchor:middle" fillcolor="#cdddac [1622]" strokecolor="#94b64e [3046]">
            <v:fill color2="#f0f4e6 [502]" rotate="t" angle="180" colors="0 #dafda7;22938f #e4fdc2;1 #f5ffe6" focus="100%" type="gradient"/>
            <v:shadow on="t" color="black" opacity="24903f" origin=",.5" offset="0,.55556mm"/>
            <v:textbox style="mso-next-textbox:#Rectangle 198" inset="1.44pt,,1.44pt">
              <w:txbxContent>
                <w:p w:rsidR="00681385" w:rsidRDefault="00681385" w:rsidP="00980F2C">
                  <w:pPr>
                    <w:pStyle w:val="NormalWeb"/>
                    <w:spacing w:before="0" w:beforeAutospacing="0" w:after="0"/>
                    <w:jc w:val="center"/>
                    <w:rPr>
                      <w:rFonts w:asciiTheme="minorHAnsi" w:hAnsi="Calibri" w:cstheme="minorBidi"/>
                      <w:color w:val="000000" w:themeColor="dark1"/>
                      <w:kern w:val="24"/>
                      <w:sz w:val="18"/>
                      <w:szCs w:val="20"/>
                    </w:rPr>
                  </w:pPr>
                  <w:r w:rsidRPr="00285179">
                    <w:rPr>
                      <w:rFonts w:asciiTheme="minorHAnsi" w:hAnsi="Calibri" w:cstheme="minorBidi"/>
                      <w:color w:val="000000" w:themeColor="dark1"/>
                      <w:kern w:val="24"/>
                      <w:sz w:val="18"/>
                      <w:szCs w:val="20"/>
                    </w:rPr>
                    <w:t>compile.bat</w:t>
                  </w:r>
                  <w:r>
                    <w:rPr>
                      <w:rFonts w:asciiTheme="minorHAnsi" w:hAnsi="Calibri" w:cstheme="minorBidi"/>
                      <w:color w:val="000000" w:themeColor="dark1"/>
                      <w:kern w:val="24"/>
                      <w:sz w:val="18"/>
                      <w:szCs w:val="20"/>
                    </w:rPr>
                    <w:t>/</w:t>
                  </w:r>
                </w:p>
                <w:p w:rsidR="00681385" w:rsidRPr="00285179" w:rsidRDefault="00681385" w:rsidP="00980F2C">
                  <w:pPr>
                    <w:pStyle w:val="NormalWeb"/>
                    <w:spacing w:before="0" w:beforeAutospacing="0" w:after="0"/>
                    <w:jc w:val="center"/>
                    <w:rPr>
                      <w:sz w:val="22"/>
                    </w:rPr>
                  </w:pPr>
                  <w:r w:rsidRPr="00285179">
                    <w:rPr>
                      <w:rFonts w:asciiTheme="minorHAnsi" w:hAnsi="Calibri" w:cstheme="minorBidi"/>
                      <w:color w:val="000000" w:themeColor="dark1"/>
                      <w:kern w:val="24"/>
                      <w:sz w:val="18"/>
                      <w:szCs w:val="20"/>
                    </w:rPr>
                    <w:t>compile</w:t>
                  </w:r>
                  <w:r>
                    <w:rPr>
                      <w:rFonts w:asciiTheme="minorHAnsi" w:hAnsi="Calibri" w:cstheme="minorBidi"/>
                      <w:color w:val="000000" w:themeColor="dark1"/>
                      <w:kern w:val="24"/>
                      <w:sz w:val="18"/>
                      <w:szCs w:val="20"/>
                    </w:rPr>
                    <w:t>_64bit</w:t>
                  </w:r>
                  <w:r w:rsidRPr="00285179">
                    <w:rPr>
                      <w:rFonts w:asciiTheme="minorHAnsi" w:hAnsi="Calibri" w:cstheme="minorBidi"/>
                      <w:color w:val="000000" w:themeColor="dark1"/>
                      <w:kern w:val="24"/>
                      <w:sz w:val="18"/>
                      <w:szCs w:val="20"/>
                    </w:rPr>
                    <w:t>.bat</w:t>
                  </w:r>
                </w:p>
                <w:p w:rsidR="00681385" w:rsidRPr="00285179" w:rsidRDefault="00681385" w:rsidP="00FD6CF5">
                  <w:pPr>
                    <w:pStyle w:val="NormalWeb"/>
                    <w:spacing w:before="0" w:beforeAutospacing="0" w:after="0"/>
                    <w:jc w:val="center"/>
                    <w:rPr>
                      <w:sz w:val="22"/>
                    </w:rPr>
                  </w:pPr>
                </w:p>
              </w:txbxContent>
            </v:textbox>
          </v:rect>
        </w:pict>
      </w:r>
      <w:r>
        <w:rPr>
          <w:noProof/>
        </w:rPr>
        <w:pict>
          <v:rect id="Rectangle 195" o:spid="_x0000_s1293" style="position:absolute;left:0;text-align:left;margin-left:70.5pt;margin-top:2.1pt;width:77.8pt;height:43.95pt;z-index:25263308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mCqacQA&#10;AADcAAAADwAAAGRycy9kb3ducmV2LnhtbERPS2vCQBC+F/wPyxR6KbqxRdHUTRCxIPVUX6W3aXaa&#10;BLOzYXer8d+7gtDbfHzPmeWdacSJnK8tKxgOEhDEhdU1lwp22/f+BIQPyBoby6TgQh7yrPcww1Tb&#10;M3/SaRNKEUPYp6igCqFNpfRFRQb9wLbEkfu1zmCI0JVSOzzHcNPIlyQZS4M1x4YKW1pUVBw3f0bB&#10;6sPY1+V+0qyfeesXh68f+z10Sj09dvM3EIG68C++u1c6zp+O4PZMvEBm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ZgqmnEAAAA3AAAAA8AAAAAAAAAAAAAAAAAmAIAAGRycy9k&#10;b3ducmV2LnhtbFBLBQYAAAAABAAEAPUAAACJAwAAAAA=&#10;" fillcolor="#cdddac [1622]" strokecolor="#94b64e [3046]">
            <v:fill color2="#f0f4e6 [502]" rotate="t" angle="180" colors="0 #dafda7;22938f #e4fdc2;1 #f5ffe6" focus="100%" type="gradient"/>
            <v:shadow on="t" color="black" opacity="24903f" origin=",.5" offset="0,.55556mm"/>
            <v:textbox style="mso-next-textbox:#Rectangle 195" inset="0,0,0,0">
              <w:txbxContent>
                <w:p w:rsidR="00681385" w:rsidRPr="00285179" w:rsidRDefault="00681385" w:rsidP="00F9560E">
                  <w:pPr>
                    <w:pStyle w:val="NormalWeb"/>
                    <w:spacing w:before="0" w:beforeAutospacing="0" w:after="0"/>
                    <w:jc w:val="center"/>
                    <w:rPr>
                      <w:sz w:val="22"/>
                    </w:rPr>
                  </w:pPr>
                  <w:r w:rsidRPr="00285179">
                    <w:rPr>
                      <w:rFonts w:asciiTheme="minorHAnsi" w:hAnsi="Calibri" w:cstheme="minorBidi"/>
                      <w:color w:val="000000" w:themeColor="dark1"/>
                      <w:kern w:val="24"/>
                      <w:sz w:val="18"/>
                      <w:szCs w:val="20"/>
                    </w:rPr>
                    <w:t>setup_osci.bat/</w:t>
                  </w:r>
                  <w:r w:rsidRPr="00EE4019">
                    <w:rPr>
                      <w:rFonts w:asciiTheme="minorHAnsi" w:hAnsi="Calibri" w:cstheme="minorBidi"/>
                      <w:color w:val="000000" w:themeColor="dark1"/>
                      <w:kern w:val="24"/>
                      <w:sz w:val="18"/>
                      <w:szCs w:val="20"/>
                    </w:rPr>
                    <w:t xml:space="preserve"> </w:t>
                  </w:r>
                  <w:r w:rsidRPr="00285179">
                    <w:rPr>
                      <w:rFonts w:asciiTheme="minorHAnsi" w:hAnsi="Calibri" w:cstheme="minorBidi"/>
                      <w:color w:val="000000" w:themeColor="dark1"/>
                      <w:kern w:val="24"/>
                      <w:sz w:val="18"/>
                      <w:szCs w:val="20"/>
                    </w:rPr>
                    <w:t>setup_osci</w:t>
                  </w:r>
                  <w:r>
                    <w:rPr>
                      <w:rFonts w:asciiTheme="minorHAnsi" w:hAnsi="Calibri" w:cstheme="minorBidi"/>
                      <w:color w:val="000000" w:themeColor="dark1"/>
                      <w:kern w:val="24"/>
                      <w:sz w:val="18"/>
                      <w:szCs w:val="20"/>
                    </w:rPr>
                    <w:t>_64bit</w:t>
                  </w:r>
                  <w:r w:rsidRPr="00285179">
                    <w:rPr>
                      <w:rFonts w:asciiTheme="minorHAnsi" w:hAnsi="Calibri" w:cstheme="minorBidi"/>
                      <w:color w:val="000000" w:themeColor="dark1"/>
                      <w:kern w:val="24"/>
                      <w:sz w:val="18"/>
                      <w:szCs w:val="20"/>
                    </w:rPr>
                    <w:t>.bat</w:t>
                  </w:r>
                </w:p>
                <w:p w:rsidR="00681385" w:rsidRPr="00285179" w:rsidRDefault="00681385" w:rsidP="00F9560E">
                  <w:pPr>
                    <w:pStyle w:val="NormalWeb"/>
                    <w:spacing w:before="0" w:beforeAutospacing="0" w:after="0"/>
                    <w:jc w:val="center"/>
                    <w:rPr>
                      <w:sz w:val="22"/>
                    </w:rPr>
                  </w:pPr>
                  <w:r>
                    <w:rPr>
                      <w:rFonts w:asciiTheme="minorHAnsi" w:hAnsi="Calibri" w:cstheme="minorBidi"/>
                      <w:color w:val="000000" w:themeColor="dark1"/>
                      <w:kern w:val="24"/>
                      <w:sz w:val="18"/>
                      <w:szCs w:val="20"/>
                    </w:rPr>
                    <w:t>set</w:t>
                  </w:r>
                  <w:r w:rsidRPr="00285179">
                    <w:rPr>
                      <w:rFonts w:asciiTheme="minorHAnsi" w:hAnsi="Calibri" w:cstheme="minorBidi"/>
                      <w:color w:val="000000" w:themeColor="dark1"/>
                      <w:kern w:val="24"/>
                      <w:sz w:val="18"/>
                      <w:szCs w:val="20"/>
                    </w:rPr>
                    <w:t>up_usk.bat</w:t>
                  </w:r>
                  <w:r>
                    <w:rPr>
                      <w:rFonts w:asciiTheme="minorHAnsi" w:hAnsi="Calibri" w:cstheme="minorBidi"/>
                      <w:color w:val="000000" w:themeColor="dark1"/>
                      <w:kern w:val="24"/>
                      <w:sz w:val="18"/>
                      <w:szCs w:val="20"/>
                    </w:rPr>
                    <w:t>/</w:t>
                  </w:r>
                  <w:r w:rsidRPr="00EE4019">
                    <w:rPr>
                      <w:rFonts w:asciiTheme="minorHAnsi" w:hAnsi="Calibri" w:cstheme="minorBidi"/>
                      <w:color w:val="000000" w:themeColor="dark1"/>
                      <w:kern w:val="24"/>
                      <w:sz w:val="18"/>
                      <w:szCs w:val="20"/>
                    </w:rPr>
                    <w:t xml:space="preserve"> </w:t>
                  </w:r>
                  <w:r>
                    <w:rPr>
                      <w:rFonts w:asciiTheme="minorHAnsi" w:hAnsi="Calibri" w:cstheme="minorBidi"/>
                      <w:color w:val="000000" w:themeColor="dark1"/>
                      <w:kern w:val="24"/>
                      <w:sz w:val="18"/>
                      <w:szCs w:val="20"/>
                    </w:rPr>
                    <w:t>set</w:t>
                  </w:r>
                  <w:r w:rsidRPr="00285179">
                    <w:rPr>
                      <w:rFonts w:asciiTheme="minorHAnsi" w:hAnsi="Calibri" w:cstheme="minorBidi"/>
                      <w:color w:val="000000" w:themeColor="dark1"/>
                      <w:kern w:val="24"/>
                      <w:sz w:val="18"/>
                      <w:szCs w:val="20"/>
                    </w:rPr>
                    <w:t>up_usk</w:t>
                  </w:r>
                  <w:r>
                    <w:rPr>
                      <w:rFonts w:asciiTheme="minorHAnsi" w:hAnsi="Calibri" w:cstheme="minorBidi"/>
                      <w:color w:val="000000" w:themeColor="dark1"/>
                      <w:kern w:val="24"/>
                      <w:sz w:val="18"/>
                      <w:szCs w:val="20"/>
                    </w:rPr>
                    <w:t>_64bit</w:t>
                  </w:r>
                  <w:r w:rsidRPr="00285179">
                    <w:rPr>
                      <w:rFonts w:asciiTheme="minorHAnsi" w:hAnsi="Calibri" w:cstheme="minorBidi"/>
                      <w:color w:val="000000" w:themeColor="dark1"/>
                      <w:kern w:val="24"/>
                      <w:sz w:val="18"/>
                      <w:szCs w:val="20"/>
                    </w:rPr>
                    <w:t>.bat</w:t>
                  </w:r>
                </w:p>
                <w:p w:rsidR="00681385" w:rsidRPr="00285179" w:rsidRDefault="00681385" w:rsidP="00FD6CF5">
                  <w:pPr>
                    <w:pStyle w:val="NormalWeb"/>
                    <w:spacing w:before="0" w:beforeAutospacing="0" w:after="0"/>
                    <w:jc w:val="center"/>
                    <w:rPr>
                      <w:sz w:val="22"/>
                    </w:rPr>
                  </w:pPr>
                </w:p>
              </w:txbxContent>
            </v:textbox>
          </v:rect>
        </w:pict>
      </w:r>
    </w:p>
    <w:p w:rsidR="00903D19" w:rsidRDefault="00A35539" w:rsidP="004244B5">
      <w:pPr>
        <w:jc w:val="center"/>
      </w:pPr>
      <w:r>
        <w:rPr>
          <w:noProof/>
        </w:rPr>
        <w:pict>
          <v:rect id="Rectangle 218" o:spid="_x0000_s1305" style="position:absolute;left:0;text-align:left;margin-left:234.5pt;margin-top:2.75pt;width:71.8pt;height:28.9pt;z-index:25264537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JhFgsQA&#10;AADcAAAADwAAAGRycy9kb3ducmV2LnhtbERPy2qDQBTdF/oPwy1k14y6yMNkElqp4KKFJG1Ilxfn&#10;VqXOHXGmav6+swhkeTjv7X4yrRiod41lBfE8AkFcWt1wpeDrM39egXAeWWNrmRRcycF+9/iwxVTb&#10;kY80nHwlQgi7FBXU3neplK6syaCb2444cD+2N+gD7CupexxDuGllEkULabDh0FBjR1lN5e/pzyjI&#10;LkWcHT7yw6X4Xr6bM712b+ujUrOn6WUDwtPk7+Kbu9AKkjisDWfCEZC7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iYRYLEAAAA3AAAAA8AAAAAAAAAAAAAAAAAmAIAAGRycy9k&#10;b3ducmV2LnhtbFBLBQYAAAAABAAEAPUAAACJAwAAAAA=&#10;" fillcolor="#cdddac [1622]" strokecolor="#94b64e [3046]">
            <v:fill color2="#f0f4e6 [502]" rotate="t" angle="180" colors="0 #dafda7;22938f #e4fdc2;1 #f5ffe6" focus="100%" type="gradient"/>
            <v:shadow on="t" color="black" opacity="24903f" origin=",.5" offset="0,.55556mm"/>
            <v:textbox style="mso-next-textbox:#Rectangle 218">
              <w:txbxContent>
                <w:p w:rsidR="00681385" w:rsidRDefault="00681385" w:rsidP="00980F2C">
                  <w:pPr>
                    <w:pStyle w:val="NormalWeb"/>
                    <w:spacing w:before="0" w:beforeAutospacing="0" w:after="0"/>
                    <w:jc w:val="center"/>
                    <w:rPr>
                      <w:rFonts w:asciiTheme="minorHAnsi" w:hAnsi="Calibri" w:cstheme="minorBidi"/>
                      <w:color w:val="000000" w:themeColor="dark1"/>
                      <w:kern w:val="24"/>
                      <w:sz w:val="18"/>
                      <w:szCs w:val="20"/>
                    </w:rPr>
                  </w:pPr>
                  <w:r w:rsidRPr="00285179">
                    <w:rPr>
                      <w:rFonts w:asciiTheme="minorHAnsi" w:hAnsi="Calibri" w:cstheme="minorBidi"/>
                      <w:color w:val="000000" w:themeColor="dark1"/>
                      <w:kern w:val="24"/>
                      <w:sz w:val="18"/>
                      <w:szCs w:val="20"/>
                    </w:rPr>
                    <w:t>run.bat</w:t>
                  </w:r>
                  <w:r>
                    <w:rPr>
                      <w:rFonts w:asciiTheme="minorHAnsi" w:hAnsi="Calibri" w:cstheme="minorBidi"/>
                      <w:color w:val="000000" w:themeColor="dark1"/>
                      <w:kern w:val="24"/>
                      <w:sz w:val="18"/>
                      <w:szCs w:val="20"/>
                    </w:rPr>
                    <w:t>/</w:t>
                  </w:r>
                </w:p>
                <w:p w:rsidR="00681385" w:rsidRPr="00285179" w:rsidRDefault="00681385" w:rsidP="00980F2C">
                  <w:pPr>
                    <w:pStyle w:val="NormalWeb"/>
                    <w:spacing w:before="0" w:beforeAutospacing="0" w:after="0"/>
                    <w:jc w:val="center"/>
                    <w:rPr>
                      <w:sz w:val="22"/>
                    </w:rPr>
                  </w:pPr>
                  <w:r w:rsidRPr="00285179">
                    <w:rPr>
                      <w:rFonts w:asciiTheme="minorHAnsi" w:hAnsi="Calibri" w:cstheme="minorBidi"/>
                      <w:color w:val="000000" w:themeColor="dark1"/>
                      <w:kern w:val="24"/>
                      <w:sz w:val="18"/>
                      <w:szCs w:val="20"/>
                    </w:rPr>
                    <w:t>run</w:t>
                  </w:r>
                  <w:r>
                    <w:rPr>
                      <w:rFonts w:asciiTheme="minorHAnsi" w:hAnsi="Calibri" w:cstheme="minorBidi"/>
                      <w:color w:val="000000" w:themeColor="dark1"/>
                      <w:kern w:val="24"/>
                      <w:sz w:val="18"/>
                      <w:szCs w:val="20"/>
                    </w:rPr>
                    <w:t>_64bit</w:t>
                  </w:r>
                  <w:r w:rsidRPr="00285179">
                    <w:rPr>
                      <w:rFonts w:asciiTheme="minorHAnsi" w:hAnsi="Calibri" w:cstheme="minorBidi"/>
                      <w:color w:val="000000" w:themeColor="dark1"/>
                      <w:kern w:val="24"/>
                      <w:sz w:val="18"/>
                      <w:szCs w:val="20"/>
                    </w:rPr>
                    <w:t>.bat</w:t>
                  </w:r>
                </w:p>
                <w:p w:rsidR="00681385" w:rsidRPr="00285179" w:rsidRDefault="00681385" w:rsidP="00FD6CF5">
                  <w:pPr>
                    <w:pStyle w:val="NormalWeb"/>
                    <w:spacing w:before="0" w:beforeAutospacing="0" w:after="0"/>
                    <w:jc w:val="center"/>
                    <w:rPr>
                      <w:sz w:val="22"/>
                    </w:rPr>
                  </w:pPr>
                </w:p>
              </w:txbxContent>
            </v:textbox>
          </v:rect>
        </w:pict>
      </w:r>
      <w:r>
        <w:rPr>
          <w:noProof/>
        </w:rPr>
        <w:pict>
          <v:rect id="Rectangle 199" o:spid="_x0000_s1297" style="position:absolute;left:0;text-align:left;margin-left:320.35pt;margin-top:8.85pt;width:80.45pt;height:22.65pt;z-index:25263718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SKCP8QA&#10;AADcAAAADwAAAGRycy9kb3ducmV2LnhtbERPTWvCQBC9F/wPywi91Y0e2ibNRjQo5FBB0xZ7HLJj&#10;EszOhuxW03/vFoTe5vE+J12OphMXGlxrWcF8FoEgrqxuuVbw+bF9egXhPLLGzjIp+CUHy2zykGKi&#10;7ZUPdCl9LUIIuwQVNN73iZSuasigm9meOHAnOxj0AQ611ANeQ7jp5CKKnqXBlkNDgz3lDVXn8sco&#10;yI/FPN/vtvtj8f3ybr5o3W/ig1KP03H1BsLT6P/Fd3ehw/w4hr9nwgUyu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Eigj/EAAAA3AAAAA8AAAAAAAAAAAAAAAAAmAIAAGRycy9k&#10;b3ducmV2LnhtbFBLBQYAAAAABAAEAPUAAACJAwAAAAA=&#10;" fillcolor="#cdddac [1622]" strokecolor="#94b64e [3046]">
            <v:fill color2="#f0f4e6 [502]" rotate="t" angle="180" colors="0 #dafda7;22938f #e4fdc2;1 #f5ffe6" focus="100%" type="gradient"/>
            <v:shadow on="t" color="black" opacity="24903f" origin=",.5" offset="0,.55556mm"/>
            <v:textbox style="mso-next-textbox:#Rectangle 199">
              <w:txbxContent>
                <w:p w:rsidR="00681385" w:rsidRPr="00285179" w:rsidRDefault="00681385" w:rsidP="00FD6CF5">
                  <w:pPr>
                    <w:pStyle w:val="NormalWeb"/>
                    <w:spacing w:before="0" w:beforeAutospacing="0" w:after="0"/>
                    <w:jc w:val="center"/>
                    <w:rPr>
                      <w:sz w:val="22"/>
                    </w:rPr>
                  </w:pPr>
                  <w:r w:rsidRPr="00285179">
                    <w:rPr>
                      <w:rFonts w:asciiTheme="minorHAnsi" w:hAnsi="Calibri" w:cstheme="minorBidi"/>
                      <w:color w:val="000000" w:themeColor="dark1"/>
                      <w:kern w:val="24"/>
                      <w:sz w:val="18"/>
                      <w:szCs w:val="20"/>
                    </w:rPr>
                    <w:t>check_result</w:t>
                  </w:r>
                  <w:r>
                    <w:rPr>
                      <w:rFonts w:asciiTheme="minorHAnsi" w:hAnsi="Calibri" w:cstheme="minorBidi"/>
                      <w:color w:val="000000" w:themeColor="dark1"/>
                      <w:kern w:val="24"/>
                      <w:sz w:val="18"/>
                      <w:szCs w:val="20"/>
                    </w:rPr>
                    <w:t>s</w:t>
                  </w:r>
                  <w:r w:rsidRPr="00285179">
                    <w:rPr>
                      <w:rFonts w:asciiTheme="minorHAnsi" w:hAnsi="Calibri" w:cstheme="minorBidi"/>
                      <w:color w:val="000000" w:themeColor="dark1"/>
                      <w:kern w:val="24"/>
                      <w:sz w:val="18"/>
                      <w:szCs w:val="20"/>
                    </w:rPr>
                    <w:t>.bat</w:t>
                  </w:r>
                </w:p>
              </w:txbxContent>
            </v:textbox>
          </v:rect>
        </w:pict>
      </w:r>
    </w:p>
    <w:p w:rsidR="00903D19" w:rsidRDefault="00903D19" w:rsidP="004244B5">
      <w:pPr>
        <w:jc w:val="center"/>
      </w:pPr>
    </w:p>
    <w:p w:rsidR="004244B5" w:rsidRDefault="00A35539" w:rsidP="004244B5">
      <w:pPr>
        <w:jc w:val="center"/>
      </w:pPr>
      <w:r>
        <w:rPr>
          <w:noProof/>
        </w:rPr>
        <w:pict>
          <v:rect id="Rectangle 202" o:spid="_x0000_s1298" style="position:absolute;left:0;text-align:left;margin-left:70.5pt;margin-top:12.8pt;width:330.3pt;height:22.65pt;z-index:25263820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qbG5sYA&#10;AADcAAAADwAAAGRycy9kb3ducmV2LnhtbESPT2vCQBTE7wW/w/IKXkrdmEIJqZtQREHaU/1T8faa&#10;fSbB7Nuwu9X47d1CweMwM79hZuVgOnEm51vLCqaTBARxZXXLtYLtZvmcgfABWWNnmRRcyUNZjB5m&#10;mGt74S86r0MtIoR9jgqaEPpcSl81ZNBPbE8cvaN1BkOUrpba4SXCTSfTJHmVBluOCw32NG+oOq1/&#10;jYLVh7Evi13WfT7xxs+/9z/2MHVKjR+H9zcQgYZwD/+3V1pBmqTwdyYeAVnc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+qbG5sYAAADcAAAADwAAAAAAAAAAAAAAAACYAgAAZHJz&#10;L2Rvd25yZXYueG1sUEsFBgAAAAAEAAQA9QAAAIsDAAAAAA==&#10;" fillcolor="#cdddac [1622]" strokecolor="#94b64e [3046]">
            <v:fill color2="#f0f4e6 [502]" rotate="t" angle="180" colors="0 #dafda7;22938f #e4fdc2;1 #f5ffe6" focus="100%" type="gradient"/>
            <v:shadow on="t" color="black" opacity="24903f" origin=",.5" offset="0,.55556mm"/>
            <v:textbox style="mso-next-textbox:#Rectangle 202" inset="0,0,0,0">
              <w:txbxContent>
                <w:p w:rsidR="00681385" w:rsidRPr="00F66EF4" w:rsidRDefault="00681385" w:rsidP="00980F2C">
                  <w:pPr>
                    <w:pStyle w:val="NormalWeb"/>
                    <w:spacing w:before="0" w:beforeAutospacing="0" w:after="0"/>
                    <w:jc w:val="center"/>
                    <w:rPr>
                      <w:sz w:val="22"/>
                    </w:rPr>
                  </w:pPr>
                  <w:r w:rsidRPr="00F66EF4">
                    <w:rPr>
                      <w:rFonts w:asciiTheme="minorHAnsi" w:hAnsi="Calibri" w:cstheme="minorBidi"/>
                      <w:color w:val="000000" w:themeColor="dark1"/>
                      <w:kern w:val="24"/>
                      <w:sz w:val="18"/>
                      <w:szCs w:val="20"/>
                    </w:rPr>
                    <w:t>run_all_osci.bat/run_all_osci</w:t>
                  </w:r>
                  <w:r>
                    <w:rPr>
                      <w:rFonts w:asciiTheme="minorHAnsi" w:hAnsi="Calibri" w:cstheme="minorBidi"/>
                      <w:color w:val="000000" w:themeColor="dark1"/>
                      <w:kern w:val="24"/>
                      <w:sz w:val="18"/>
                      <w:szCs w:val="20"/>
                    </w:rPr>
                    <w:t>_64bit</w:t>
                  </w:r>
                  <w:r w:rsidRPr="00F66EF4">
                    <w:rPr>
                      <w:rFonts w:asciiTheme="minorHAnsi" w:hAnsi="Calibri" w:cstheme="minorBidi"/>
                      <w:color w:val="000000" w:themeColor="dark1"/>
                      <w:kern w:val="24"/>
                      <w:sz w:val="18"/>
                      <w:szCs w:val="20"/>
                    </w:rPr>
                    <w:t>.bat</w:t>
                  </w:r>
                </w:p>
                <w:p w:rsidR="00681385" w:rsidRPr="00F66EF4" w:rsidRDefault="00681385" w:rsidP="00980F2C">
                  <w:pPr>
                    <w:pStyle w:val="NormalWeb"/>
                    <w:spacing w:before="0" w:beforeAutospacing="0" w:after="0"/>
                    <w:jc w:val="center"/>
                    <w:rPr>
                      <w:sz w:val="22"/>
                    </w:rPr>
                  </w:pPr>
                  <w:r w:rsidRPr="00F66EF4">
                    <w:rPr>
                      <w:rFonts w:asciiTheme="minorHAnsi" w:hAnsi="Calibri" w:cstheme="minorBidi"/>
                      <w:color w:val="000000" w:themeColor="dark1"/>
                      <w:kern w:val="24"/>
                      <w:sz w:val="18"/>
                      <w:szCs w:val="20"/>
                    </w:rPr>
                    <w:t>run_all_usk.bat</w:t>
                  </w:r>
                  <w:r>
                    <w:rPr>
                      <w:rFonts w:asciiTheme="minorHAnsi" w:hAnsi="Calibri" w:cstheme="minorBidi"/>
                      <w:color w:val="000000" w:themeColor="dark1"/>
                      <w:kern w:val="24"/>
                      <w:sz w:val="18"/>
                      <w:szCs w:val="20"/>
                    </w:rPr>
                    <w:t>/</w:t>
                  </w:r>
                  <w:r w:rsidRPr="00F66EF4">
                    <w:rPr>
                      <w:rFonts w:asciiTheme="minorHAnsi" w:hAnsi="Calibri" w:cstheme="minorBidi"/>
                      <w:color w:val="000000" w:themeColor="dark1"/>
                      <w:kern w:val="24"/>
                      <w:sz w:val="18"/>
                      <w:szCs w:val="20"/>
                    </w:rPr>
                    <w:t>run_all_usk</w:t>
                  </w:r>
                  <w:r>
                    <w:rPr>
                      <w:rFonts w:asciiTheme="minorHAnsi" w:hAnsi="Calibri" w:cstheme="minorBidi"/>
                      <w:color w:val="000000" w:themeColor="dark1"/>
                      <w:kern w:val="24"/>
                      <w:sz w:val="18"/>
                      <w:szCs w:val="20"/>
                    </w:rPr>
                    <w:t>_64bit</w:t>
                  </w:r>
                  <w:r w:rsidRPr="00F66EF4">
                    <w:rPr>
                      <w:rFonts w:asciiTheme="minorHAnsi" w:hAnsi="Calibri" w:cstheme="minorBidi"/>
                      <w:color w:val="000000" w:themeColor="dark1"/>
                      <w:kern w:val="24"/>
                      <w:sz w:val="18"/>
                      <w:szCs w:val="20"/>
                    </w:rPr>
                    <w:t>.bat</w:t>
                  </w:r>
                </w:p>
                <w:p w:rsidR="00681385" w:rsidRPr="00F66EF4" w:rsidRDefault="00681385" w:rsidP="00FD6CF5">
                  <w:pPr>
                    <w:pStyle w:val="NormalWeb"/>
                    <w:spacing w:before="0" w:beforeAutospacing="0" w:after="0"/>
                    <w:jc w:val="center"/>
                    <w:rPr>
                      <w:sz w:val="22"/>
                    </w:rPr>
                  </w:pPr>
                </w:p>
              </w:txbxContent>
            </v:textbox>
          </v:rect>
        </w:pict>
      </w:r>
    </w:p>
    <w:p w:rsidR="00903D19" w:rsidRDefault="00903D19" w:rsidP="004244B5">
      <w:pPr>
        <w:pStyle w:val="Caption"/>
        <w:rPr>
          <w:szCs w:val="20"/>
        </w:rPr>
      </w:pPr>
      <w:bookmarkStart w:id="69" w:name="_Ref435108809"/>
    </w:p>
    <w:p w:rsidR="00903D19" w:rsidRDefault="00A35539" w:rsidP="004244B5">
      <w:pPr>
        <w:pStyle w:val="Caption"/>
        <w:rPr>
          <w:szCs w:val="20"/>
        </w:rPr>
      </w:pPr>
      <w:r>
        <w:rPr>
          <w:noProof/>
          <w:szCs w:val="20"/>
        </w:rPr>
        <w:pict>
          <v:shape id="_x0000_s1301" type="#_x0000_t202" style="position:absolute;left:0;text-align:left;margin-left:190.4pt;margin-top:3pt;width:60.25pt;height:22.7pt;z-index:2526412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fuQsQA&#10;AADcAAAADwAAAGRycy9kb3ducmV2LnhtbESPQWvCQBSE7wX/w/IEb3U3YotG1yAWoaeWpip4e2Sf&#10;STD7NmS3Sfrvu4VCj8PMfMNss9E2oqfO1441JHMFgrhwpuZSw+nz+LgC4QOywcYxafgmD9lu8rDF&#10;1LiBP6jPQykihH2KGqoQ2lRKX1Rk0c9dSxy9m+sshii7UpoOhwi3jVwo9Swt1hwXKmzpUFFxz7+s&#10;hvPb7XpZqvfyxT61gxuVZLuWWs+m434DItAY/sN/7VejYZEs4fdMPAJy9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2X7kLEAAAA3AAAAA8AAAAAAAAAAAAAAAAAmAIAAGRycy9k&#10;b3ducmV2LnhtbFBLBQYAAAAABAAEAPUAAACJAwAAAAA=&#10;" filled="f" stroked="f">
            <v:textbox>
              <w:txbxContent>
                <w:p w:rsidR="00681385" w:rsidRPr="006F0805" w:rsidRDefault="00681385" w:rsidP="00FD6CF5">
                  <w:pPr>
                    <w:pStyle w:val="NormalWeb"/>
                    <w:spacing w:before="0" w:beforeAutospacing="0" w:after="0"/>
                    <w:rPr>
                      <w:sz w:val="22"/>
                    </w:rPr>
                  </w:pPr>
                  <w:r w:rsidRPr="006F0805">
                    <w:rPr>
                      <w:rFonts w:asciiTheme="minorHAnsi" w:hAnsi="Calibri" w:cstheme="minorBidi"/>
                      <w:b/>
                      <w:bCs/>
                      <w:color w:val="000000" w:themeColor="text1"/>
                      <w:kern w:val="24"/>
                      <w:szCs w:val="28"/>
                      <w:u w:val="single"/>
                    </w:rPr>
                    <w:t>Legend</w:t>
                  </w:r>
                </w:p>
              </w:txbxContent>
            </v:textbox>
          </v:shape>
        </w:pict>
      </w:r>
      <w:r>
        <w:rPr>
          <w:noProof/>
          <w:szCs w:val="20"/>
        </w:rPr>
        <w:pict>
          <v:roundrect id="Rounded Rectangle 204" o:spid="_x0000_s1300" style="position:absolute;left:0;text-align:left;margin-left:320.35pt;margin-top:12.1pt;width:64.95pt;height:18.7pt;z-index:252640256;visibility:visibl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AJ6psMA&#10;AADcAAAADwAAAGRycy9kb3ducmV2LnhtbESPQWsCMRSE70L/Q3iF3jRxaUtdjdJaBK/aQq+PzXOz&#10;unlZklRjf31TEHocZuYbZrHKrhdnCrHzrGE6USCIG286bjV8fmzGLyBiQjbYeyYNV4qwWt6NFlgb&#10;f+EdnfepFQXCsUYNNqWhljI2lhzGiR+Ii3fwwWEqMrTSBLwUuOtlpdSzdNhxWbA40NpSc9p/Ow25&#10;3+an49fbj1qrcJy950NlO6n1w31+nYNIlNN/+NbeGg2VeoS/M+UIyOU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AJ6psMAAADcAAAADwAAAAAAAAAAAAAAAACYAgAAZHJzL2Rv&#10;d25yZXYueG1sUEsFBgAAAAAEAAQA9QAAAIgDAAAAAA==&#10;" fillcolor="#cdddac [1622]" strokecolor="#94b64e [3046]">
            <v:fill color2="#f0f4e6 [502]" rotate="t" angle="180" colors="0 #dafda7;22938f #e4fdc2;1 #f5ffe6" focus="100%" type="gradient"/>
            <v:shadow on="t" color="black" opacity="24903f" origin=",.5" offset="0,.55556mm"/>
            <v:textbox style="mso-next-textbox:#Rounded Rectangle 204">
              <w:txbxContent>
                <w:p w:rsidR="00681385" w:rsidRPr="00F66EF4" w:rsidRDefault="00681385" w:rsidP="00FD6CF5">
                  <w:pPr>
                    <w:pStyle w:val="NormalWeb"/>
                    <w:spacing w:before="0" w:beforeAutospacing="0" w:after="0"/>
                    <w:jc w:val="center"/>
                    <w:rPr>
                      <w:sz w:val="20"/>
                    </w:rPr>
                  </w:pPr>
                  <w:r w:rsidRPr="00F66EF4">
                    <w:rPr>
                      <w:rFonts w:asciiTheme="minorHAnsi" w:hAnsi="Calibri" w:cstheme="minorBidi"/>
                      <w:color w:val="000000" w:themeColor="dark1"/>
                      <w:kern w:val="24"/>
                      <w:sz w:val="18"/>
                      <w:szCs w:val="21"/>
                    </w:rPr>
                    <w:t>Scripts</w:t>
                  </w:r>
                  <w:r>
                    <w:rPr>
                      <w:rFonts w:asciiTheme="minorHAnsi" w:hAnsi="Calibri" w:cstheme="minorBidi"/>
                      <w:color w:val="000000" w:themeColor="dark1"/>
                      <w:kern w:val="24"/>
                      <w:sz w:val="18"/>
                      <w:szCs w:val="21"/>
                    </w:rPr>
                    <w:t xml:space="preserve"> name</w:t>
                  </w:r>
                </w:p>
              </w:txbxContent>
            </v:textbox>
          </v:roundrect>
        </w:pict>
      </w:r>
      <w:r>
        <w:rPr>
          <w:noProof/>
          <w:szCs w:val="20"/>
        </w:rPr>
        <w:pict>
          <v:roundrect id="Rounded Rectangle 203" o:spid="_x0000_s1299" style="position:absolute;left:0;text-align:left;margin-left:240.4pt;margin-top:12.1pt;width:70.3pt;height:18.7pt;z-index:252639232;visibility:visibl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/NVGb8A&#10;AADcAAAADwAAAGRycy9kb3ducmV2LnhtbERPTYvCMBC9C/6HMMLeNFkXda1GkcqK4Eld8Do0Y1u2&#10;mZQmatdfbwTB4/vmzZetrcSVGl861vA5UCCIM2dKzjX8Hn/63yB8QDZYOSYN/+Rhueh25pgYd+M9&#10;XQ8hF7GEfYIaihDqREqfFWTRD1xNHLWzayyGCJtcmgZvsdxWcqjUWFosOS4UWFNaUPZ3uFgNo/t0&#10;vR23EyrrNWUqTTe7U+T1R69dzUAEasPb/EpvjYah+oLnmXgE5OI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v81UZvwAAANwAAAAPAAAAAAAAAAAAAAAAAJgCAABkcnMvZG93bnJl&#10;di54bWxQSwUGAAAAAAQABAD1AAAAhAMAAAAA&#10;" fillcolor="#a7bfde [1620]" strokecolor="#4579b8 [3044]">
            <v:fill color2="#e4ecf5 [500]" rotate="t" angle="180" colors="0 #a3c4ff;22938f #bfd5ff;1 #e5eeff" focus="100%" type="gradient"/>
            <v:shadow on="t" color="black" opacity="24903f" origin=",.5" offset="0,.55556mm"/>
            <v:textbox style="mso-next-textbox:#Rounded Rectangle 203">
              <w:txbxContent>
                <w:p w:rsidR="00681385" w:rsidRPr="00F66EF4" w:rsidRDefault="00681385" w:rsidP="00FD6CF5">
                  <w:pPr>
                    <w:pStyle w:val="NormalWeb"/>
                    <w:spacing w:before="0" w:beforeAutospacing="0" w:after="0"/>
                    <w:jc w:val="center"/>
                    <w:rPr>
                      <w:sz w:val="20"/>
                    </w:rPr>
                  </w:pPr>
                  <w:r w:rsidRPr="00F66EF4">
                    <w:rPr>
                      <w:rFonts w:asciiTheme="minorHAnsi" w:hAnsi="Calibri" w:cstheme="minorBidi"/>
                      <w:color w:val="000000" w:themeColor="dark1"/>
                      <w:kern w:val="24"/>
                      <w:sz w:val="18"/>
                      <w:szCs w:val="21"/>
                    </w:rPr>
                    <w:t>Task name</w:t>
                  </w:r>
                </w:p>
              </w:txbxContent>
            </v:textbox>
          </v:roundrect>
        </w:pict>
      </w:r>
    </w:p>
    <w:p w:rsidR="00903D19" w:rsidRDefault="00903D19" w:rsidP="004244B5">
      <w:pPr>
        <w:pStyle w:val="Caption"/>
        <w:rPr>
          <w:szCs w:val="20"/>
        </w:rPr>
      </w:pPr>
    </w:p>
    <w:p w:rsidR="004244B5" w:rsidRPr="004B5DD0" w:rsidRDefault="004244B5" w:rsidP="004244B5">
      <w:pPr>
        <w:pStyle w:val="Caption"/>
        <w:rPr>
          <w:rFonts w:cs="Arial"/>
          <w:szCs w:val="20"/>
        </w:rPr>
      </w:pPr>
      <w:bookmarkStart w:id="70" w:name="_Ref438038816"/>
      <w:bookmarkStart w:id="71" w:name="_Toc462730983"/>
      <w:bookmarkStart w:id="72" w:name="_Toc518022746"/>
      <w:r w:rsidRPr="004B5DD0">
        <w:rPr>
          <w:szCs w:val="20"/>
        </w:rPr>
        <w:t xml:space="preserve">Figure </w:t>
      </w:r>
      <w:r w:rsidR="00A16504">
        <w:rPr>
          <w:szCs w:val="20"/>
        </w:rPr>
        <w:fldChar w:fldCharType="begin"/>
      </w:r>
      <w:r w:rsidR="00DE763C">
        <w:rPr>
          <w:szCs w:val="20"/>
        </w:rPr>
        <w:instrText xml:space="preserve"> STYLEREF 1 \s </w:instrText>
      </w:r>
      <w:r w:rsidR="00A16504">
        <w:rPr>
          <w:szCs w:val="20"/>
        </w:rPr>
        <w:fldChar w:fldCharType="separate"/>
      </w:r>
      <w:r w:rsidR="006B595F">
        <w:rPr>
          <w:noProof/>
          <w:szCs w:val="20"/>
        </w:rPr>
        <w:t>2</w:t>
      </w:r>
      <w:r w:rsidR="00A16504">
        <w:rPr>
          <w:szCs w:val="20"/>
        </w:rPr>
        <w:fldChar w:fldCharType="end"/>
      </w:r>
      <w:r w:rsidR="00DE763C">
        <w:rPr>
          <w:szCs w:val="20"/>
        </w:rPr>
        <w:noBreakHyphen/>
      </w:r>
      <w:r w:rsidR="00A16504">
        <w:rPr>
          <w:szCs w:val="20"/>
        </w:rPr>
        <w:fldChar w:fldCharType="begin"/>
      </w:r>
      <w:r w:rsidR="00DE763C">
        <w:rPr>
          <w:szCs w:val="20"/>
        </w:rPr>
        <w:instrText xml:space="preserve"> SEQ Figure \* ARABIC \s 1 </w:instrText>
      </w:r>
      <w:r w:rsidR="00A16504">
        <w:rPr>
          <w:szCs w:val="20"/>
        </w:rPr>
        <w:fldChar w:fldCharType="separate"/>
      </w:r>
      <w:r w:rsidR="006B595F">
        <w:rPr>
          <w:noProof/>
          <w:szCs w:val="20"/>
        </w:rPr>
        <w:t>3</w:t>
      </w:r>
      <w:r w:rsidR="00A16504">
        <w:rPr>
          <w:szCs w:val="20"/>
        </w:rPr>
        <w:fldChar w:fldCharType="end"/>
      </w:r>
      <w:bookmarkEnd w:id="69"/>
      <w:bookmarkEnd w:id="70"/>
      <w:r w:rsidRPr="004B5DD0">
        <w:rPr>
          <w:szCs w:val="20"/>
        </w:rPr>
        <w:t xml:space="preserve">: </w:t>
      </w:r>
      <w:r w:rsidRPr="00C37A90">
        <w:rPr>
          <w:szCs w:val="20"/>
        </w:rPr>
        <w:t xml:space="preserve">Flow chart of verification on </w:t>
      </w:r>
      <w:r>
        <w:rPr>
          <w:szCs w:val="20"/>
        </w:rPr>
        <w:t>Windows</w:t>
      </w:r>
      <w:bookmarkEnd w:id="71"/>
      <w:bookmarkEnd w:id="72"/>
    </w:p>
    <w:p w:rsidR="004244B5" w:rsidRPr="00BD7375" w:rsidRDefault="004244B5" w:rsidP="00E73442">
      <w:pPr>
        <w:pStyle w:val="Caption"/>
        <w:keepNext/>
        <w:spacing w:after="0"/>
        <w:rPr>
          <w:szCs w:val="20"/>
        </w:rPr>
      </w:pPr>
      <w:bookmarkStart w:id="73" w:name="_Ref435108826"/>
      <w:bookmarkStart w:id="74" w:name="_Toc518022751"/>
      <w:r w:rsidRPr="00BD7375">
        <w:rPr>
          <w:szCs w:val="20"/>
        </w:rPr>
        <w:t xml:space="preserve">Table </w:t>
      </w:r>
      <w:r w:rsidR="00A16504">
        <w:rPr>
          <w:szCs w:val="20"/>
        </w:rPr>
        <w:fldChar w:fldCharType="begin"/>
      </w:r>
      <w:r w:rsidR="00E73442">
        <w:rPr>
          <w:szCs w:val="20"/>
        </w:rPr>
        <w:instrText xml:space="preserve"> STYLEREF 1 \s </w:instrText>
      </w:r>
      <w:r w:rsidR="00A16504">
        <w:rPr>
          <w:szCs w:val="20"/>
        </w:rPr>
        <w:fldChar w:fldCharType="separate"/>
      </w:r>
      <w:r w:rsidR="006B595F">
        <w:rPr>
          <w:noProof/>
          <w:szCs w:val="20"/>
        </w:rPr>
        <w:t>2</w:t>
      </w:r>
      <w:r w:rsidR="00A16504">
        <w:rPr>
          <w:szCs w:val="20"/>
        </w:rPr>
        <w:fldChar w:fldCharType="end"/>
      </w:r>
      <w:r w:rsidR="00E73442">
        <w:rPr>
          <w:szCs w:val="20"/>
        </w:rPr>
        <w:t>.</w:t>
      </w:r>
      <w:r w:rsidR="00A16504">
        <w:rPr>
          <w:szCs w:val="20"/>
        </w:rPr>
        <w:fldChar w:fldCharType="begin"/>
      </w:r>
      <w:r w:rsidR="00E73442">
        <w:rPr>
          <w:szCs w:val="20"/>
        </w:rPr>
        <w:instrText xml:space="preserve"> SEQ Table \* ARABIC \s 1 </w:instrText>
      </w:r>
      <w:r w:rsidR="00A16504">
        <w:rPr>
          <w:szCs w:val="20"/>
        </w:rPr>
        <w:fldChar w:fldCharType="separate"/>
      </w:r>
      <w:r w:rsidR="006B595F">
        <w:rPr>
          <w:noProof/>
          <w:szCs w:val="20"/>
        </w:rPr>
        <w:t>2</w:t>
      </w:r>
      <w:r w:rsidR="00A16504">
        <w:rPr>
          <w:szCs w:val="20"/>
        </w:rPr>
        <w:fldChar w:fldCharType="end"/>
      </w:r>
      <w:bookmarkEnd w:id="73"/>
      <w:r w:rsidRPr="00BD7375">
        <w:rPr>
          <w:szCs w:val="20"/>
        </w:rPr>
        <w:t xml:space="preserve">: </w:t>
      </w:r>
      <w:r w:rsidRPr="00C37A90">
        <w:rPr>
          <w:szCs w:val="20"/>
        </w:rPr>
        <w:t xml:space="preserve">Explanation of verification on </w:t>
      </w:r>
      <w:r>
        <w:rPr>
          <w:szCs w:val="20"/>
        </w:rPr>
        <w:t>Windows</w:t>
      </w:r>
      <w:bookmarkEnd w:id="74"/>
    </w:p>
    <w:tbl>
      <w:tblPr>
        <w:tblStyle w:val="TableGrid"/>
        <w:tblW w:w="9574" w:type="dxa"/>
        <w:tblLayout w:type="fixed"/>
        <w:tblCellMar>
          <w:left w:w="43" w:type="dxa"/>
          <w:right w:w="43" w:type="dxa"/>
        </w:tblCellMar>
        <w:tblLook w:val="04A0" w:firstRow="1" w:lastRow="0" w:firstColumn="1" w:lastColumn="0" w:noHBand="0" w:noVBand="1"/>
      </w:tblPr>
      <w:tblGrid>
        <w:gridCol w:w="2923"/>
        <w:gridCol w:w="6651"/>
      </w:tblGrid>
      <w:tr w:rsidR="004244B5" w:rsidRPr="004B5DD0" w:rsidTr="005C0E95">
        <w:tc>
          <w:tcPr>
            <w:tcW w:w="2923" w:type="dxa"/>
            <w:shd w:val="clear" w:color="auto" w:fill="E5E5FF"/>
          </w:tcPr>
          <w:p w:rsidR="004244B5" w:rsidRPr="00BD7375" w:rsidRDefault="004244B5" w:rsidP="005C0E95">
            <w:pPr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Step</w:t>
            </w:r>
          </w:p>
        </w:tc>
        <w:tc>
          <w:tcPr>
            <w:tcW w:w="6651" w:type="dxa"/>
            <w:shd w:val="clear" w:color="auto" w:fill="E5E5FF"/>
          </w:tcPr>
          <w:p w:rsidR="004244B5" w:rsidRPr="00BD7375" w:rsidRDefault="004244B5" w:rsidP="005C0E95">
            <w:pPr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Explanation</w:t>
            </w:r>
          </w:p>
        </w:tc>
      </w:tr>
      <w:tr w:rsidR="004244B5" w:rsidRPr="004B5DD0" w:rsidTr="005C0E95">
        <w:tc>
          <w:tcPr>
            <w:tcW w:w="2923" w:type="dxa"/>
          </w:tcPr>
          <w:p w:rsidR="004244B5" w:rsidRDefault="004244B5" w:rsidP="004244B5">
            <w:r>
              <w:rPr>
                <w:rFonts w:cs="Arial"/>
                <w:sz w:val="20"/>
                <w:szCs w:val="20"/>
              </w:rPr>
              <w:t>Setup environment</w:t>
            </w:r>
          </w:p>
          <w:p w:rsidR="00FF0A34" w:rsidRDefault="004244B5" w:rsidP="00FF0A34">
            <w:pPr>
              <w:rPr>
                <w:rFonts w:cs="Arial"/>
                <w:i/>
                <w:iCs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(</w:t>
            </w:r>
            <w:r w:rsidR="00FF0A34">
              <w:rPr>
                <w:rFonts w:cs="Arial"/>
                <w:i/>
                <w:iCs/>
                <w:sz w:val="20"/>
                <w:szCs w:val="20"/>
              </w:rPr>
              <w:t>setup_osci.bat/ setup_osci_64bit.bat</w:t>
            </w:r>
          </w:p>
          <w:p w:rsidR="004244B5" w:rsidRDefault="00FF0A34" w:rsidP="00FF0A34">
            <w:pPr>
              <w:rPr>
                <w:sz w:val="24"/>
                <w:szCs w:val="24"/>
              </w:rPr>
            </w:pPr>
            <w:r>
              <w:rPr>
                <w:rFonts w:cs="Arial"/>
                <w:i/>
                <w:iCs/>
                <w:sz w:val="20"/>
                <w:szCs w:val="20"/>
              </w:rPr>
              <w:t>setup_usk.bat/ setup_usk_64bit.bat</w:t>
            </w:r>
            <w:r w:rsidR="004244B5">
              <w:rPr>
                <w:rFonts w:cs="Arial"/>
                <w:sz w:val="20"/>
                <w:szCs w:val="20"/>
              </w:rPr>
              <w:t>)</w:t>
            </w:r>
          </w:p>
        </w:tc>
        <w:tc>
          <w:tcPr>
            <w:tcW w:w="6651" w:type="dxa"/>
          </w:tcPr>
          <w:p w:rsidR="004244B5" w:rsidRDefault="004244B5" w:rsidP="0079200F">
            <w:pPr>
              <w:jc w:val="both"/>
            </w:pPr>
            <w:r>
              <w:rPr>
                <w:rFonts w:cs="Arial"/>
                <w:sz w:val="20"/>
                <w:szCs w:val="20"/>
              </w:rPr>
              <w:t>Edit the script to set all the environment variables to specify options for simulation, including.</w:t>
            </w:r>
          </w:p>
          <w:p w:rsidR="004244B5" w:rsidRDefault="004244B5" w:rsidP="0079200F">
            <w:pPr>
              <w:jc w:val="both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The requirement mode for the SC-HEAP environment is the “Release” mode.</w:t>
            </w:r>
          </w:p>
        </w:tc>
      </w:tr>
      <w:tr w:rsidR="004244B5" w:rsidRPr="004B5DD0" w:rsidTr="005C0E95">
        <w:tc>
          <w:tcPr>
            <w:tcW w:w="2923" w:type="dxa"/>
          </w:tcPr>
          <w:p w:rsidR="004244B5" w:rsidRDefault="004244B5" w:rsidP="004244B5">
            <w:r>
              <w:rPr>
                <w:rFonts w:cs="Arial"/>
                <w:sz w:val="20"/>
                <w:szCs w:val="20"/>
              </w:rPr>
              <w:t>Compile the environment</w:t>
            </w:r>
          </w:p>
          <w:p w:rsidR="004244B5" w:rsidRDefault="004244B5" w:rsidP="004244B5">
            <w:pPr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(</w:t>
            </w:r>
            <w:r w:rsidR="00FF0A34">
              <w:rPr>
                <w:rFonts w:cs="Arial"/>
                <w:i/>
                <w:iCs/>
                <w:sz w:val="20"/>
                <w:szCs w:val="20"/>
              </w:rPr>
              <w:t>compile.bat/compile_64bit.bat</w:t>
            </w:r>
            <w:r>
              <w:rPr>
                <w:rFonts w:cs="Arial"/>
                <w:sz w:val="20"/>
                <w:szCs w:val="20"/>
              </w:rPr>
              <w:t>)</w:t>
            </w:r>
          </w:p>
        </w:tc>
        <w:tc>
          <w:tcPr>
            <w:tcW w:w="6651" w:type="dxa"/>
          </w:tcPr>
          <w:p w:rsidR="004244B5" w:rsidRDefault="004244B5" w:rsidP="0079200F">
            <w:pPr>
              <w:jc w:val="both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Compile the Visual C++ soluti</w:t>
            </w:r>
            <w:r w:rsidR="00E909A4">
              <w:rPr>
                <w:rFonts w:cs="Arial"/>
                <w:sz w:val="20"/>
                <w:szCs w:val="20"/>
              </w:rPr>
              <w:t>on which includes the SC-HEAP G4</w:t>
            </w:r>
            <w:r>
              <w:rPr>
                <w:rFonts w:cs="Arial"/>
                <w:sz w:val="20"/>
                <w:szCs w:val="20"/>
              </w:rPr>
              <w:t xml:space="preserve"> VC++ project.</w:t>
            </w:r>
          </w:p>
        </w:tc>
      </w:tr>
      <w:tr w:rsidR="004244B5" w:rsidRPr="004B5DD0" w:rsidTr="005C0E95">
        <w:tc>
          <w:tcPr>
            <w:tcW w:w="2923" w:type="dxa"/>
          </w:tcPr>
          <w:p w:rsidR="004244B5" w:rsidRDefault="004244B5" w:rsidP="004244B5">
            <w:r>
              <w:rPr>
                <w:rFonts w:cs="Arial"/>
                <w:sz w:val="20"/>
                <w:szCs w:val="20"/>
              </w:rPr>
              <w:t>Run simulation for all test patterns</w:t>
            </w:r>
          </w:p>
          <w:p w:rsidR="004244B5" w:rsidRDefault="004244B5" w:rsidP="004244B5">
            <w:pPr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(</w:t>
            </w:r>
            <w:r w:rsidR="00FF0A34">
              <w:rPr>
                <w:rFonts w:cs="Arial"/>
                <w:i/>
                <w:iCs/>
                <w:sz w:val="20"/>
                <w:szCs w:val="20"/>
              </w:rPr>
              <w:t>run.bat/run_64bit.bat</w:t>
            </w:r>
            <w:r>
              <w:rPr>
                <w:rFonts w:cs="Arial"/>
                <w:sz w:val="20"/>
                <w:szCs w:val="20"/>
              </w:rPr>
              <w:t>)</w:t>
            </w:r>
          </w:p>
        </w:tc>
        <w:tc>
          <w:tcPr>
            <w:tcW w:w="6651" w:type="dxa"/>
          </w:tcPr>
          <w:p w:rsidR="004244B5" w:rsidRDefault="004244B5" w:rsidP="0079200F">
            <w:pPr>
              <w:jc w:val="both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Run all the test patterns. Output log files will be generated and stored in “log” folder.</w:t>
            </w:r>
          </w:p>
        </w:tc>
      </w:tr>
      <w:tr w:rsidR="004244B5" w:rsidRPr="004B5DD0" w:rsidTr="005C0E95">
        <w:tc>
          <w:tcPr>
            <w:tcW w:w="2923" w:type="dxa"/>
          </w:tcPr>
          <w:p w:rsidR="004244B5" w:rsidRDefault="004244B5" w:rsidP="004244B5">
            <w:r>
              <w:rPr>
                <w:rFonts w:cs="Arial"/>
                <w:sz w:val="20"/>
                <w:szCs w:val="20"/>
              </w:rPr>
              <w:t>Check the results of simulation</w:t>
            </w:r>
          </w:p>
          <w:p w:rsidR="004244B5" w:rsidRDefault="004244B5" w:rsidP="004244B5">
            <w:pPr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(</w:t>
            </w:r>
            <w:r>
              <w:rPr>
                <w:rFonts w:cs="Arial"/>
                <w:i/>
                <w:iCs/>
                <w:sz w:val="20"/>
                <w:szCs w:val="20"/>
              </w:rPr>
              <w:t>check_results.bat</w:t>
            </w:r>
            <w:r>
              <w:rPr>
                <w:rFonts w:cs="Arial"/>
                <w:sz w:val="20"/>
                <w:szCs w:val="20"/>
              </w:rPr>
              <w:t>)</w:t>
            </w:r>
          </w:p>
        </w:tc>
        <w:tc>
          <w:tcPr>
            <w:tcW w:w="6651" w:type="dxa"/>
          </w:tcPr>
          <w:p w:rsidR="004244B5" w:rsidRDefault="004244B5" w:rsidP="0079200F">
            <w:pPr>
              <w:jc w:val="both"/>
              <w:rPr>
                <w:sz w:val="24"/>
                <w:szCs w:val="24"/>
              </w:rPr>
            </w:pPr>
            <w:r>
              <w:rPr>
                <w:rFonts w:cs="Arial"/>
                <w:sz w:val="20"/>
                <w:szCs w:val="20"/>
              </w:rPr>
              <w:t>Check the results of simulation by confirm PASS/FAIL number. The results are stored in “results” folder.</w:t>
            </w:r>
          </w:p>
        </w:tc>
      </w:tr>
    </w:tbl>
    <w:p w:rsidR="00FF0A34" w:rsidRDefault="004244B5" w:rsidP="0079200F">
      <w:pPr>
        <w:jc w:val="both"/>
        <w:rPr>
          <w:sz w:val="20"/>
          <w:szCs w:val="20"/>
        </w:rPr>
      </w:pPr>
      <w:r w:rsidRPr="00786810">
        <w:rPr>
          <w:b/>
          <w:i/>
          <w:sz w:val="20"/>
          <w:szCs w:val="20"/>
          <w:u w:val="single"/>
        </w:rPr>
        <w:t>Note</w:t>
      </w:r>
      <w:r w:rsidR="00FF0A34">
        <w:rPr>
          <w:sz w:val="20"/>
          <w:szCs w:val="20"/>
        </w:rPr>
        <w:t>:</w:t>
      </w:r>
    </w:p>
    <w:p w:rsidR="005939D5" w:rsidRDefault="004244B5" w:rsidP="00FF0A34">
      <w:pPr>
        <w:pStyle w:val="ListParagraph"/>
        <w:numPr>
          <w:ilvl w:val="0"/>
          <w:numId w:val="11"/>
        </w:numPr>
        <w:jc w:val="both"/>
        <w:rPr>
          <w:i/>
          <w:sz w:val="20"/>
          <w:szCs w:val="20"/>
        </w:rPr>
      </w:pPr>
      <w:r w:rsidRPr="00FF0A34">
        <w:rPr>
          <w:i/>
          <w:sz w:val="20"/>
          <w:szCs w:val="20"/>
        </w:rPr>
        <w:t>All scripts for verification on Windows are stored in “scripts_windows” folder. The script “run_all_osci.bat”/ “run_all_usk.bat” calls “setup_osci.bat”/ “setup_usk.bat”, “compile.bat”, “run.bat” and “check_results.bat” to run all steps automatically for verification on Windows.</w:t>
      </w:r>
    </w:p>
    <w:p w:rsidR="00FF0A34" w:rsidRPr="00FF0A34" w:rsidRDefault="00FF0A34" w:rsidP="00FF0A34">
      <w:pPr>
        <w:pStyle w:val="ListParagraph"/>
        <w:numPr>
          <w:ilvl w:val="0"/>
          <w:numId w:val="11"/>
        </w:numPr>
        <w:jc w:val="both"/>
        <w:rPr>
          <w:i/>
          <w:sz w:val="20"/>
          <w:szCs w:val="20"/>
        </w:rPr>
      </w:pPr>
      <w:r w:rsidRPr="00FF0A34">
        <w:rPr>
          <w:i/>
          <w:sz w:val="20"/>
          <w:szCs w:val="20"/>
        </w:rPr>
        <w:t>*_64bit.bat scripts are used for 64bit env.</w:t>
      </w:r>
    </w:p>
    <w:p w:rsidR="005939D5" w:rsidRDefault="005939D5" w:rsidP="005939D5">
      <w:r>
        <w:br w:type="page"/>
      </w:r>
    </w:p>
    <w:p w:rsidR="005C0E95" w:rsidRDefault="005939D5" w:rsidP="005939D5">
      <w:pPr>
        <w:pStyle w:val="Heading1"/>
      </w:pPr>
      <w:bookmarkStart w:id="75" w:name="_Toc518397425"/>
      <w:r>
        <w:lastRenderedPageBreak/>
        <w:t>Verification conditions</w:t>
      </w:r>
      <w:bookmarkEnd w:id="75"/>
    </w:p>
    <w:p w:rsidR="005C0E95" w:rsidRDefault="005C0E95" w:rsidP="005C0E95">
      <w:r w:rsidRPr="005C0E95">
        <w:t>Verification conditions are described in</w:t>
      </w:r>
      <w:r w:rsidR="004E1F28">
        <w:t xml:space="preserve"> </w:t>
      </w:r>
      <w:r w:rsidR="00A16504">
        <w:fldChar w:fldCharType="begin"/>
      </w:r>
      <w:r w:rsidR="004E1F28">
        <w:instrText xml:space="preserve"> REF _Ref435109562 \h </w:instrText>
      </w:r>
      <w:r w:rsidR="00A16504">
        <w:fldChar w:fldCharType="separate"/>
      </w:r>
      <w:r w:rsidR="006B595F" w:rsidRPr="00BD7375">
        <w:rPr>
          <w:szCs w:val="20"/>
        </w:rPr>
        <w:t xml:space="preserve">Table </w:t>
      </w:r>
      <w:r w:rsidR="006B595F">
        <w:rPr>
          <w:noProof/>
          <w:szCs w:val="20"/>
        </w:rPr>
        <w:t>3</w:t>
      </w:r>
      <w:r w:rsidR="006B595F">
        <w:rPr>
          <w:szCs w:val="20"/>
        </w:rPr>
        <w:t>.</w:t>
      </w:r>
      <w:r w:rsidR="006B595F">
        <w:rPr>
          <w:noProof/>
          <w:szCs w:val="20"/>
        </w:rPr>
        <w:t>1</w:t>
      </w:r>
      <w:r w:rsidR="00A16504">
        <w:fldChar w:fldCharType="end"/>
      </w:r>
      <w:r>
        <w:t>.</w:t>
      </w:r>
    </w:p>
    <w:p w:rsidR="005C0E95" w:rsidRPr="00BD7375" w:rsidRDefault="005C0E95" w:rsidP="00E73442">
      <w:pPr>
        <w:pStyle w:val="Caption"/>
        <w:keepNext/>
        <w:spacing w:after="0"/>
        <w:rPr>
          <w:szCs w:val="20"/>
        </w:rPr>
      </w:pPr>
      <w:bookmarkStart w:id="76" w:name="_Ref435109562"/>
      <w:bookmarkStart w:id="77" w:name="_Toc518022752"/>
      <w:r w:rsidRPr="00BD7375">
        <w:rPr>
          <w:szCs w:val="20"/>
        </w:rPr>
        <w:t xml:space="preserve">Table </w:t>
      </w:r>
      <w:r w:rsidR="00A16504">
        <w:rPr>
          <w:szCs w:val="20"/>
        </w:rPr>
        <w:fldChar w:fldCharType="begin"/>
      </w:r>
      <w:r w:rsidR="00E73442">
        <w:rPr>
          <w:szCs w:val="20"/>
        </w:rPr>
        <w:instrText xml:space="preserve"> STYLEREF 1 \s </w:instrText>
      </w:r>
      <w:r w:rsidR="00A16504">
        <w:rPr>
          <w:szCs w:val="20"/>
        </w:rPr>
        <w:fldChar w:fldCharType="separate"/>
      </w:r>
      <w:r w:rsidR="006B595F">
        <w:rPr>
          <w:noProof/>
          <w:szCs w:val="20"/>
        </w:rPr>
        <w:t>3</w:t>
      </w:r>
      <w:r w:rsidR="00A16504">
        <w:rPr>
          <w:szCs w:val="20"/>
        </w:rPr>
        <w:fldChar w:fldCharType="end"/>
      </w:r>
      <w:r w:rsidR="00E73442">
        <w:rPr>
          <w:szCs w:val="20"/>
        </w:rPr>
        <w:t>.</w:t>
      </w:r>
      <w:r w:rsidR="00A16504">
        <w:rPr>
          <w:szCs w:val="20"/>
        </w:rPr>
        <w:fldChar w:fldCharType="begin"/>
      </w:r>
      <w:r w:rsidR="00E73442">
        <w:rPr>
          <w:szCs w:val="20"/>
        </w:rPr>
        <w:instrText xml:space="preserve"> SEQ Table \* ARABIC \s 1 </w:instrText>
      </w:r>
      <w:r w:rsidR="00A16504">
        <w:rPr>
          <w:szCs w:val="20"/>
        </w:rPr>
        <w:fldChar w:fldCharType="separate"/>
      </w:r>
      <w:r w:rsidR="006B595F">
        <w:rPr>
          <w:noProof/>
          <w:szCs w:val="20"/>
        </w:rPr>
        <w:t>1</w:t>
      </w:r>
      <w:r w:rsidR="00A16504">
        <w:rPr>
          <w:szCs w:val="20"/>
        </w:rPr>
        <w:fldChar w:fldCharType="end"/>
      </w:r>
      <w:bookmarkEnd w:id="76"/>
      <w:r w:rsidRPr="00BD7375">
        <w:rPr>
          <w:szCs w:val="20"/>
        </w:rPr>
        <w:t xml:space="preserve">: </w:t>
      </w:r>
      <w:r w:rsidR="000250CF">
        <w:rPr>
          <w:szCs w:val="20"/>
        </w:rPr>
        <w:t>Verification conditions</w:t>
      </w:r>
      <w:bookmarkEnd w:id="77"/>
    </w:p>
    <w:tbl>
      <w:tblPr>
        <w:tblStyle w:val="TableGrid"/>
        <w:tblpPr w:leftFromText="180" w:rightFromText="180" w:vertAnchor="text" w:tblpY="1"/>
        <w:tblOverlap w:val="never"/>
        <w:tblW w:w="9133" w:type="dxa"/>
        <w:tblLayout w:type="fixed"/>
        <w:tblCellMar>
          <w:left w:w="43" w:type="dxa"/>
          <w:right w:w="43" w:type="dxa"/>
        </w:tblCellMar>
        <w:tblLook w:val="04A0" w:firstRow="1" w:lastRow="0" w:firstColumn="1" w:lastColumn="0" w:noHBand="0" w:noVBand="1"/>
      </w:tblPr>
      <w:tblGrid>
        <w:gridCol w:w="1213"/>
        <w:gridCol w:w="1620"/>
        <w:gridCol w:w="6300"/>
      </w:tblGrid>
      <w:tr w:rsidR="00C05820" w:rsidRPr="004B5DD0" w:rsidTr="00681385">
        <w:trPr>
          <w:trHeight w:val="470"/>
        </w:trPr>
        <w:tc>
          <w:tcPr>
            <w:tcW w:w="1213" w:type="dxa"/>
            <w:shd w:val="clear" w:color="auto" w:fill="E5E5FF"/>
          </w:tcPr>
          <w:p w:rsidR="00C05820" w:rsidRPr="00BD7375" w:rsidRDefault="00C05820" w:rsidP="00C05820">
            <w:pPr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Group</w:t>
            </w:r>
          </w:p>
        </w:tc>
        <w:tc>
          <w:tcPr>
            <w:tcW w:w="1620" w:type="dxa"/>
            <w:shd w:val="clear" w:color="auto" w:fill="E5E5FF"/>
          </w:tcPr>
          <w:p w:rsidR="00C05820" w:rsidRDefault="00C05820" w:rsidP="00C05820">
            <w:pPr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Target</w:t>
            </w:r>
          </w:p>
        </w:tc>
        <w:tc>
          <w:tcPr>
            <w:tcW w:w="6300" w:type="dxa"/>
            <w:shd w:val="clear" w:color="auto" w:fill="E5E5FF"/>
          </w:tcPr>
          <w:p w:rsidR="00C05820" w:rsidRDefault="00C05820" w:rsidP="00C05820">
            <w:pPr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Condition</w:t>
            </w:r>
          </w:p>
          <w:p w:rsidR="00C05820" w:rsidRDefault="00C05820" w:rsidP="00681385">
            <w:pPr>
              <w:jc w:val="center"/>
              <w:rPr>
                <w:rFonts w:cs="Arial"/>
                <w:b/>
                <w:sz w:val="20"/>
                <w:szCs w:val="20"/>
              </w:rPr>
            </w:pPr>
          </w:p>
        </w:tc>
      </w:tr>
      <w:tr w:rsidR="00C05820" w:rsidRPr="004B5DD0" w:rsidTr="00C05820">
        <w:trPr>
          <w:trHeight w:val="198"/>
        </w:trPr>
        <w:tc>
          <w:tcPr>
            <w:tcW w:w="1213" w:type="dxa"/>
            <w:vMerge w:val="restart"/>
          </w:tcPr>
          <w:p w:rsidR="00C05820" w:rsidRDefault="00C05820" w:rsidP="00C05820">
            <w:pPr>
              <w:pStyle w:val="NormalWeb"/>
              <w:spacing w:before="0" w:beforeAutospacing="0" w:after="0"/>
            </w:pPr>
            <w:r>
              <w:rPr>
                <w:rFonts w:ascii="Arial" w:hAnsi="Arial" w:cs="Arial"/>
                <w:sz w:val="20"/>
                <w:szCs w:val="20"/>
              </w:rPr>
              <w:t>Machine</w:t>
            </w:r>
          </w:p>
        </w:tc>
        <w:tc>
          <w:tcPr>
            <w:tcW w:w="1620" w:type="dxa"/>
          </w:tcPr>
          <w:p w:rsidR="00C05820" w:rsidRDefault="00C05820" w:rsidP="00C05820">
            <w:pPr>
              <w:pStyle w:val="NormalWeb"/>
              <w:spacing w:before="0" w:beforeAutospacing="0" w:after="0"/>
            </w:pPr>
            <w:r>
              <w:rPr>
                <w:rFonts w:ascii="Arial" w:hAnsi="Arial" w:cs="Arial"/>
                <w:sz w:val="20"/>
                <w:szCs w:val="20"/>
              </w:rPr>
              <w:t>Linux</w:t>
            </w:r>
          </w:p>
        </w:tc>
        <w:tc>
          <w:tcPr>
            <w:tcW w:w="6300" w:type="dxa"/>
          </w:tcPr>
          <w:p w:rsidR="00C05820" w:rsidRDefault="00C05820" w:rsidP="00C05820">
            <w:pPr>
              <w:pStyle w:val="NormalWeb"/>
              <w:spacing w:before="0" w:beforeAutospacing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d Hat Enterprise 6 (64 bits)</w:t>
            </w:r>
          </w:p>
        </w:tc>
      </w:tr>
      <w:tr w:rsidR="00C05820" w:rsidRPr="004B5DD0" w:rsidTr="00C05820">
        <w:trPr>
          <w:trHeight w:val="215"/>
        </w:trPr>
        <w:tc>
          <w:tcPr>
            <w:tcW w:w="1213" w:type="dxa"/>
            <w:vMerge/>
            <w:vAlign w:val="center"/>
          </w:tcPr>
          <w:p w:rsidR="00C05820" w:rsidRDefault="00C05820" w:rsidP="00C05820">
            <w:pPr>
              <w:rPr>
                <w:sz w:val="24"/>
                <w:szCs w:val="24"/>
              </w:rPr>
            </w:pPr>
          </w:p>
        </w:tc>
        <w:tc>
          <w:tcPr>
            <w:tcW w:w="1620" w:type="dxa"/>
          </w:tcPr>
          <w:p w:rsidR="00C05820" w:rsidRDefault="00C05820" w:rsidP="00C05820">
            <w:pPr>
              <w:pStyle w:val="NormalWeb"/>
              <w:spacing w:before="0" w:beforeAutospacing="0" w:after="0"/>
            </w:pPr>
            <w:r>
              <w:rPr>
                <w:rFonts w:ascii="Arial" w:hAnsi="Arial" w:cs="Arial"/>
                <w:sz w:val="20"/>
                <w:szCs w:val="20"/>
              </w:rPr>
              <w:t>Windows</w:t>
            </w:r>
          </w:p>
        </w:tc>
        <w:tc>
          <w:tcPr>
            <w:tcW w:w="6300" w:type="dxa"/>
          </w:tcPr>
          <w:p w:rsidR="00C05820" w:rsidRDefault="00C05820" w:rsidP="00C05820">
            <w:pPr>
              <w:pStyle w:val="NormalWeb"/>
              <w:spacing w:before="0" w:beforeAutospacing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Windows 10 (64 bits)</w:t>
            </w:r>
          </w:p>
        </w:tc>
      </w:tr>
      <w:tr w:rsidR="00C05820" w:rsidRPr="004B5DD0" w:rsidTr="00A35539">
        <w:trPr>
          <w:trHeight w:val="466"/>
        </w:trPr>
        <w:tc>
          <w:tcPr>
            <w:tcW w:w="1213" w:type="dxa"/>
            <w:vMerge w:val="restart"/>
          </w:tcPr>
          <w:p w:rsidR="00C05820" w:rsidRDefault="00C05820" w:rsidP="00C05820">
            <w:pPr>
              <w:pStyle w:val="NormalWeb"/>
              <w:spacing w:before="0" w:beforeAutospacing="0" w:after="0"/>
            </w:pPr>
            <w:r>
              <w:rPr>
                <w:rFonts w:ascii="Arial" w:hAnsi="Arial" w:cs="Arial"/>
                <w:sz w:val="20"/>
                <w:szCs w:val="20"/>
              </w:rPr>
              <w:t>Tool</w:t>
            </w:r>
          </w:p>
        </w:tc>
        <w:tc>
          <w:tcPr>
            <w:tcW w:w="1620" w:type="dxa"/>
            <w:vMerge w:val="restart"/>
          </w:tcPr>
          <w:p w:rsidR="00C05820" w:rsidRDefault="00C05820" w:rsidP="00C05820">
            <w:pPr>
              <w:pStyle w:val="NormalWeb"/>
              <w:spacing w:before="0" w:beforeAutospacing="0" w:after="0"/>
            </w:pPr>
            <w:r>
              <w:rPr>
                <w:rFonts w:ascii="Arial" w:hAnsi="Arial" w:cs="Arial"/>
                <w:sz w:val="20"/>
                <w:szCs w:val="20"/>
              </w:rPr>
              <w:t>Compiler</w:t>
            </w:r>
          </w:p>
        </w:tc>
        <w:tc>
          <w:tcPr>
            <w:tcW w:w="6300" w:type="dxa"/>
          </w:tcPr>
          <w:p w:rsidR="00C05820" w:rsidRPr="00CD0C21" w:rsidRDefault="00C05820" w:rsidP="00C05820">
            <w:pPr>
              <w:pStyle w:val="PlainText"/>
              <w:rPr>
                <w:rFonts w:ascii="Arial" w:hAnsi="Arial" w:cs="Arial"/>
                <w:sz w:val="20"/>
                <w:szCs w:val="20"/>
              </w:rPr>
            </w:pPr>
            <w:r w:rsidRPr="00CD0C21">
              <w:rPr>
                <w:rFonts w:ascii="Arial" w:hAnsi="Arial" w:cs="Arial"/>
                <w:sz w:val="20"/>
                <w:szCs w:val="20"/>
              </w:rPr>
              <w:t>gcc 4.9.3</w:t>
            </w:r>
          </w:p>
        </w:tc>
      </w:tr>
      <w:tr w:rsidR="00C05820" w:rsidRPr="004B5DD0" w:rsidTr="00A35539">
        <w:trPr>
          <w:trHeight w:val="259"/>
        </w:trPr>
        <w:tc>
          <w:tcPr>
            <w:tcW w:w="1213" w:type="dxa"/>
            <w:vMerge/>
            <w:vAlign w:val="center"/>
          </w:tcPr>
          <w:p w:rsidR="00C05820" w:rsidRDefault="00C05820" w:rsidP="00C05820">
            <w:pPr>
              <w:rPr>
                <w:sz w:val="24"/>
                <w:szCs w:val="24"/>
              </w:rPr>
            </w:pPr>
          </w:p>
        </w:tc>
        <w:tc>
          <w:tcPr>
            <w:tcW w:w="1620" w:type="dxa"/>
            <w:vMerge/>
            <w:vAlign w:val="center"/>
          </w:tcPr>
          <w:p w:rsidR="00C05820" w:rsidRDefault="00C05820" w:rsidP="00C05820">
            <w:pPr>
              <w:rPr>
                <w:sz w:val="24"/>
                <w:szCs w:val="24"/>
              </w:rPr>
            </w:pPr>
          </w:p>
        </w:tc>
        <w:tc>
          <w:tcPr>
            <w:tcW w:w="6300" w:type="dxa"/>
          </w:tcPr>
          <w:p w:rsidR="00C05820" w:rsidRPr="00CD0C21" w:rsidRDefault="00C05820" w:rsidP="00C05820">
            <w:pPr>
              <w:pStyle w:val="PlainText"/>
              <w:rPr>
                <w:rFonts w:ascii="Arial" w:hAnsi="Arial" w:cs="Arial"/>
                <w:sz w:val="20"/>
                <w:szCs w:val="20"/>
              </w:rPr>
            </w:pPr>
            <w:r w:rsidRPr="00CD0C21">
              <w:rPr>
                <w:rFonts w:ascii="Arial" w:hAnsi="Arial" w:cs="Arial"/>
                <w:sz w:val="20"/>
                <w:szCs w:val="20"/>
              </w:rPr>
              <w:t>V</w:t>
            </w:r>
            <w:r>
              <w:rPr>
                <w:rFonts w:ascii="Arial" w:hAnsi="Arial" w:cs="Arial"/>
                <w:sz w:val="20"/>
                <w:szCs w:val="20"/>
              </w:rPr>
              <w:t>isual Studio 2015</w:t>
            </w:r>
          </w:p>
        </w:tc>
      </w:tr>
      <w:tr w:rsidR="00C05820" w:rsidRPr="004B5DD0" w:rsidTr="00C05820">
        <w:trPr>
          <w:trHeight w:val="215"/>
        </w:trPr>
        <w:tc>
          <w:tcPr>
            <w:tcW w:w="1213" w:type="dxa"/>
            <w:vMerge/>
            <w:vAlign w:val="center"/>
          </w:tcPr>
          <w:p w:rsidR="00C05820" w:rsidRDefault="00C05820" w:rsidP="00C05820">
            <w:pPr>
              <w:rPr>
                <w:sz w:val="24"/>
                <w:szCs w:val="24"/>
              </w:rPr>
            </w:pPr>
          </w:p>
        </w:tc>
        <w:tc>
          <w:tcPr>
            <w:tcW w:w="1620" w:type="dxa"/>
            <w:shd w:val="clear" w:color="auto" w:fill="7F7F7F" w:themeFill="text1" w:themeFillTint="80"/>
          </w:tcPr>
          <w:p w:rsidR="00C05820" w:rsidRDefault="00C05820" w:rsidP="00C05820">
            <w:pPr>
              <w:pStyle w:val="NormalWeb"/>
              <w:spacing w:before="0" w:beforeAutospacing="0" w:after="0"/>
            </w:pPr>
            <w:r>
              <w:rPr>
                <w:rFonts w:ascii="Arial" w:hAnsi="Arial" w:cs="Arial"/>
                <w:sz w:val="20"/>
                <w:szCs w:val="20"/>
              </w:rPr>
              <w:t>Style checker (*)</w:t>
            </w:r>
          </w:p>
        </w:tc>
        <w:tc>
          <w:tcPr>
            <w:tcW w:w="6300" w:type="dxa"/>
            <w:shd w:val="clear" w:color="auto" w:fill="7F7F7F" w:themeFill="text1" w:themeFillTint="80"/>
          </w:tcPr>
          <w:p w:rsidR="00C05820" w:rsidRDefault="00C05820" w:rsidP="00C05820">
            <w:pPr>
              <w:pStyle w:val="NormalWeb"/>
              <w:spacing w:before="0" w:beforeAutospacing="0" w:after="0"/>
            </w:pPr>
            <w:r>
              <w:rPr>
                <w:rFonts w:ascii="Arial" w:hAnsi="Arial" w:cs="Arial"/>
                <w:sz w:val="20"/>
                <w:szCs w:val="20"/>
              </w:rPr>
              <w:t>1Team:System 1.16.5</w:t>
            </w:r>
            <w:r>
              <w:rPr>
                <w:rFonts w:ascii="Arial" w:hAnsi="Arial" w:cs="Arial"/>
                <w:sz w:val="20"/>
                <w:szCs w:val="20"/>
              </w:rPr>
              <w:tab/>
            </w:r>
          </w:p>
        </w:tc>
      </w:tr>
      <w:tr w:rsidR="00C05820" w:rsidRPr="004B5DD0" w:rsidTr="00C05820">
        <w:trPr>
          <w:trHeight w:val="198"/>
        </w:trPr>
        <w:tc>
          <w:tcPr>
            <w:tcW w:w="1213" w:type="dxa"/>
            <w:vMerge/>
            <w:vAlign w:val="center"/>
          </w:tcPr>
          <w:p w:rsidR="00C05820" w:rsidRDefault="00C05820" w:rsidP="00C05820">
            <w:pPr>
              <w:rPr>
                <w:sz w:val="24"/>
                <w:szCs w:val="24"/>
              </w:rPr>
            </w:pPr>
          </w:p>
        </w:tc>
        <w:tc>
          <w:tcPr>
            <w:tcW w:w="1620" w:type="dxa"/>
          </w:tcPr>
          <w:p w:rsidR="00C05820" w:rsidRDefault="00C05820" w:rsidP="00C05820">
            <w:pPr>
              <w:pStyle w:val="NormalWeb"/>
              <w:spacing w:before="0" w:beforeAutospacing="0" w:after="0"/>
            </w:pPr>
            <w:r>
              <w:rPr>
                <w:rFonts w:ascii="Arial" w:hAnsi="Arial" w:cs="Arial"/>
                <w:sz w:val="20"/>
                <w:szCs w:val="20"/>
              </w:rPr>
              <w:t>Code coverage</w:t>
            </w:r>
          </w:p>
        </w:tc>
        <w:tc>
          <w:tcPr>
            <w:tcW w:w="6300" w:type="dxa"/>
          </w:tcPr>
          <w:p w:rsidR="00C05820" w:rsidRDefault="00C05820" w:rsidP="00C05820">
            <w:pPr>
              <w:pStyle w:val="NormalWeb"/>
              <w:spacing w:before="0" w:beforeAutospacing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cov in gcc_4.9.3</w:t>
            </w:r>
          </w:p>
        </w:tc>
      </w:tr>
      <w:tr w:rsidR="00C05820" w:rsidRPr="004B5DD0" w:rsidTr="00C05820">
        <w:trPr>
          <w:trHeight w:val="215"/>
        </w:trPr>
        <w:tc>
          <w:tcPr>
            <w:tcW w:w="1213" w:type="dxa"/>
            <w:vMerge/>
            <w:vAlign w:val="center"/>
          </w:tcPr>
          <w:p w:rsidR="00C05820" w:rsidRDefault="00C05820" w:rsidP="00C05820">
            <w:pPr>
              <w:rPr>
                <w:sz w:val="24"/>
                <w:szCs w:val="24"/>
              </w:rPr>
            </w:pPr>
          </w:p>
        </w:tc>
        <w:tc>
          <w:tcPr>
            <w:tcW w:w="1620" w:type="dxa"/>
            <w:shd w:val="clear" w:color="auto" w:fill="7F7F7F" w:themeFill="text1" w:themeFillTint="80"/>
          </w:tcPr>
          <w:p w:rsidR="00C05820" w:rsidRDefault="00C05820" w:rsidP="00C05820">
            <w:pPr>
              <w:pStyle w:val="NormalWeb"/>
              <w:spacing w:before="0" w:beforeAutospacing="0" w:after="0"/>
            </w:pPr>
            <w:r>
              <w:rPr>
                <w:rFonts w:ascii="Arial" w:hAnsi="Arial" w:cs="Arial"/>
                <w:sz w:val="20"/>
                <w:szCs w:val="20"/>
              </w:rPr>
              <w:t>Memory check (**)</w:t>
            </w:r>
          </w:p>
        </w:tc>
        <w:tc>
          <w:tcPr>
            <w:tcW w:w="6300" w:type="dxa"/>
            <w:shd w:val="clear" w:color="auto" w:fill="7F7F7F" w:themeFill="text1" w:themeFillTint="80"/>
          </w:tcPr>
          <w:p w:rsidR="00C05820" w:rsidRDefault="00C05820" w:rsidP="00C05820">
            <w:pPr>
              <w:pStyle w:val="NormalWeb"/>
              <w:spacing w:before="0" w:beforeAutospacing="0" w:after="0"/>
            </w:pPr>
            <w:r>
              <w:rPr>
                <w:rFonts w:ascii="Arial" w:hAnsi="Arial" w:cs="Arial"/>
                <w:sz w:val="20"/>
                <w:szCs w:val="20"/>
              </w:rPr>
              <w:t>Valgrind v3.7.0</w:t>
            </w:r>
          </w:p>
        </w:tc>
      </w:tr>
      <w:tr w:rsidR="001A7FAB" w:rsidRPr="004B5DD0" w:rsidTr="00C05820">
        <w:trPr>
          <w:trHeight w:val="215"/>
        </w:trPr>
        <w:tc>
          <w:tcPr>
            <w:tcW w:w="1213" w:type="dxa"/>
            <w:vMerge/>
            <w:vAlign w:val="center"/>
          </w:tcPr>
          <w:p w:rsidR="001A7FAB" w:rsidRDefault="001A7FAB" w:rsidP="00C05820">
            <w:pPr>
              <w:rPr>
                <w:sz w:val="24"/>
                <w:szCs w:val="24"/>
              </w:rPr>
            </w:pPr>
          </w:p>
        </w:tc>
        <w:tc>
          <w:tcPr>
            <w:tcW w:w="1620" w:type="dxa"/>
          </w:tcPr>
          <w:p w:rsidR="001A7FAB" w:rsidRDefault="001A7FAB" w:rsidP="00C05820">
            <w:pPr>
              <w:pStyle w:val="NormalWeb"/>
              <w:spacing w:before="0" w:beforeAutospacing="0" w:after="0"/>
            </w:pPr>
            <w:r>
              <w:rPr>
                <w:rFonts w:ascii="Arial" w:hAnsi="Arial" w:cs="Arial"/>
                <w:sz w:val="20"/>
                <w:szCs w:val="20"/>
              </w:rPr>
              <w:t>Python I/F</w:t>
            </w:r>
          </w:p>
        </w:tc>
        <w:tc>
          <w:tcPr>
            <w:tcW w:w="6300" w:type="dxa"/>
          </w:tcPr>
          <w:p w:rsidR="001A7FAB" w:rsidRDefault="001A7FAB" w:rsidP="00C05820">
            <w:pPr>
              <w:pStyle w:val="NormalWeb"/>
              <w:spacing w:before="0" w:beforeAutospacing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ython 2.7.3</w:t>
            </w:r>
          </w:p>
        </w:tc>
      </w:tr>
      <w:tr w:rsidR="001A7FAB" w:rsidRPr="004B5DD0" w:rsidTr="00C05820">
        <w:trPr>
          <w:trHeight w:val="415"/>
        </w:trPr>
        <w:tc>
          <w:tcPr>
            <w:tcW w:w="1213" w:type="dxa"/>
            <w:vMerge/>
            <w:vAlign w:val="center"/>
          </w:tcPr>
          <w:p w:rsidR="001A7FAB" w:rsidRDefault="001A7FAB" w:rsidP="00C05820">
            <w:pPr>
              <w:rPr>
                <w:sz w:val="24"/>
                <w:szCs w:val="24"/>
              </w:rPr>
            </w:pPr>
          </w:p>
        </w:tc>
        <w:tc>
          <w:tcPr>
            <w:tcW w:w="1620" w:type="dxa"/>
          </w:tcPr>
          <w:p w:rsidR="001A7FAB" w:rsidRDefault="001A7FAB" w:rsidP="00C05820">
            <w:pPr>
              <w:pStyle w:val="NormalWeb"/>
              <w:spacing w:before="0" w:beforeAutospacing="0" w:after="0"/>
            </w:pPr>
            <w:r>
              <w:rPr>
                <w:rFonts w:ascii="Arial" w:hAnsi="Arial" w:cs="Arial"/>
                <w:sz w:val="20"/>
                <w:szCs w:val="20"/>
              </w:rPr>
              <w:t>Embedded software tool</w:t>
            </w:r>
          </w:p>
        </w:tc>
        <w:tc>
          <w:tcPr>
            <w:tcW w:w="6300" w:type="dxa"/>
          </w:tcPr>
          <w:p w:rsidR="001A7FAB" w:rsidRDefault="001A7FAB" w:rsidP="00C05820">
            <w:pPr>
              <w:pStyle w:val="NormalWeb"/>
              <w:spacing w:before="0" w:beforeAutospacing="0" w:after="0"/>
            </w:pPr>
            <w:r>
              <w:rPr>
                <w:rFonts w:ascii="Arial" w:hAnsi="Arial" w:cs="Arial"/>
                <w:sz w:val="20"/>
                <w:szCs w:val="20"/>
              </w:rPr>
              <w:t>GHS MULTI 6.1.4</w:t>
            </w:r>
          </w:p>
          <w:p w:rsidR="001A7FAB" w:rsidRDefault="001A7FAB" w:rsidP="00C05820">
            <w:pPr>
              <w:pStyle w:val="NormalWeb"/>
              <w:spacing w:before="0" w:beforeAutospacing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teserv2</w:t>
            </w:r>
          </w:p>
        </w:tc>
      </w:tr>
      <w:tr w:rsidR="00C05820" w:rsidRPr="004B5DD0" w:rsidTr="00C05820">
        <w:trPr>
          <w:trHeight w:val="198"/>
        </w:trPr>
        <w:tc>
          <w:tcPr>
            <w:tcW w:w="1213" w:type="dxa"/>
            <w:vMerge w:val="restart"/>
          </w:tcPr>
          <w:p w:rsidR="00C05820" w:rsidRDefault="00C05820" w:rsidP="00C05820">
            <w:pPr>
              <w:pStyle w:val="NormalWeb"/>
              <w:spacing w:before="0" w:beforeAutospacing="0" w:after="0"/>
            </w:pPr>
            <w:r>
              <w:rPr>
                <w:rFonts w:ascii="Arial" w:hAnsi="Arial" w:cs="Arial"/>
                <w:sz w:val="20"/>
                <w:szCs w:val="20"/>
              </w:rPr>
              <w:t>Library</w:t>
            </w:r>
          </w:p>
        </w:tc>
        <w:tc>
          <w:tcPr>
            <w:tcW w:w="1620" w:type="dxa"/>
            <w:vMerge w:val="restart"/>
          </w:tcPr>
          <w:p w:rsidR="00C05820" w:rsidRDefault="00C05820" w:rsidP="00C05820">
            <w:pPr>
              <w:pStyle w:val="NormalWeb"/>
              <w:spacing w:before="0" w:beforeAutospacing="0" w:after="0"/>
            </w:pPr>
            <w:r>
              <w:rPr>
                <w:rFonts w:ascii="Arial" w:hAnsi="Arial" w:cs="Arial"/>
                <w:sz w:val="20"/>
                <w:szCs w:val="20"/>
              </w:rPr>
              <w:t>System C, TLM</w:t>
            </w:r>
          </w:p>
        </w:tc>
        <w:tc>
          <w:tcPr>
            <w:tcW w:w="6300" w:type="dxa"/>
          </w:tcPr>
          <w:p w:rsidR="00C05820" w:rsidRDefault="00C05820" w:rsidP="00C05820">
            <w:pPr>
              <w:pStyle w:val="NormalWeb"/>
              <w:spacing w:before="0" w:beforeAutospacing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OSCI SystemC v2.3.1a</w:t>
            </w:r>
          </w:p>
        </w:tc>
      </w:tr>
      <w:tr w:rsidR="00C05820" w:rsidRPr="004B5DD0" w:rsidTr="00C05820">
        <w:trPr>
          <w:trHeight w:val="215"/>
        </w:trPr>
        <w:tc>
          <w:tcPr>
            <w:tcW w:w="1213" w:type="dxa"/>
            <w:vMerge/>
            <w:vAlign w:val="center"/>
          </w:tcPr>
          <w:p w:rsidR="00C05820" w:rsidRDefault="00C05820" w:rsidP="00C05820">
            <w:pPr>
              <w:rPr>
                <w:sz w:val="24"/>
                <w:szCs w:val="24"/>
              </w:rPr>
            </w:pPr>
          </w:p>
        </w:tc>
        <w:tc>
          <w:tcPr>
            <w:tcW w:w="1620" w:type="dxa"/>
            <w:vMerge/>
            <w:vAlign w:val="center"/>
          </w:tcPr>
          <w:p w:rsidR="00C05820" w:rsidRDefault="00C05820" w:rsidP="00C05820">
            <w:pPr>
              <w:rPr>
                <w:sz w:val="24"/>
                <w:szCs w:val="24"/>
              </w:rPr>
            </w:pPr>
          </w:p>
        </w:tc>
        <w:tc>
          <w:tcPr>
            <w:tcW w:w="6300" w:type="dxa"/>
          </w:tcPr>
          <w:p w:rsidR="00C05820" w:rsidRDefault="00C05820" w:rsidP="00C05820">
            <w:pPr>
              <w:pStyle w:val="NormalWeb"/>
              <w:spacing w:before="0" w:beforeAutospacing="0" w:after="0"/>
              <w:rPr>
                <w:rFonts w:ascii="Arial" w:hAnsi="Arial" w:cs="Arial"/>
                <w:sz w:val="20"/>
                <w:szCs w:val="20"/>
              </w:rPr>
            </w:pPr>
            <w:r w:rsidRPr="000838D9">
              <w:rPr>
                <w:rFonts w:ascii="Arial" w:hAnsi="Arial" w:cs="Arial"/>
                <w:sz w:val="20"/>
                <w:szCs w:val="20"/>
              </w:rPr>
              <w:t>vlab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0838D9">
              <w:rPr>
                <w:rFonts w:ascii="Arial" w:hAnsi="Arial" w:cs="Arial"/>
                <w:sz w:val="20"/>
                <w:szCs w:val="20"/>
              </w:rPr>
              <w:t>2.</w:t>
            </w:r>
            <w:r>
              <w:rPr>
                <w:rFonts w:ascii="Arial" w:hAnsi="Arial" w:cs="Arial"/>
                <w:sz w:val="20"/>
                <w:szCs w:val="20"/>
              </w:rPr>
              <w:t>3.6</w:t>
            </w:r>
          </w:p>
        </w:tc>
      </w:tr>
      <w:tr w:rsidR="00C05820" w:rsidRPr="004B5DD0" w:rsidTr="00C05820">
        <w:trPr>
          <w:trHeight w:val="198"/>
        </w:trPr>
        <w:tc>
          <w:tcPr>
            <w:tcW w:w="1213" w:type="dxa"/>
            <w:vMerge w:val="restart"/>
          </w:tcPr>
          <w:p w:rsidR="00C05820" w:rsidRDefault="00C05820" w:rsidP="00C05820">
            <w:pPr>
              <w:pStyle w:val="NormalWeb"/>
              <w:spacing w:before="0" w:beforeAutospacing="0" w:after="0"/>
            </w:pPr>
            <w:r>
              <w:rPr>
                <w:rFonts w:ascii="Arial" w:hAnsi="Arial" w:cs="Arial"/>
                <w:sz w:val="20"/>
                <w:szCs w:val="20"/>
              </w:rPr>
              <w:t>Environment</w:t>
            </w:r>
          </w:p>
        </w:tc>
        <w:tc>
          <w:tcPr>
            <w:tcW w:w="1620" w:type="dxa"/>
          </w:tcPr>
          <w:p w:rsidR="00C05820" w:rsidRDefault="00C05820" w:rsidP="00C05820">
            <w:pPr>
              <w:pStyle w:val="NormalWeb"/>
              <w:spacing w:before="0" w:beforeAutospacing="0" w:after="0"/>
              <w:jc w:val="both"/>
            </w:pPr>
            <w:r>
              <w:rPr>
                <w:rFonts w:ascii="Arial" w:hAnsi="Arial" w:cs="Arial"/>
                <w:sz w:val="20"/>
                <w:szCs w:val="20"/>
              </w:rPr>
              <w:t>SC-HEAP</w:t>
            </w:r>
          </w:p>
        </w:tc>
        <w:tc>
          <w:tcPr>
            <w:tcW w:w="6300" w:type="dxa"/>
          </w:tcPr>
          <w:p w:rsidR="00C05820" w:rsidRDefault="00C05820" w:rsidP="00C05820">
            <w:pPr>
              <w:pStyle w:val="NormalWeb"/>
              <w:spacing w:before="0" w:beforeAutospacing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C-HEAP G4 Rev73</w:t>
            </w:r>
          </w:p>
        </w:tc>
      </w:tr>
      <w:tr w:rsidR="001A7FAB" w:rsidRPr="004B5DD0" w:rsidTr="00C05820">
        <w:trPr>
          <w:trHeight w:val="215"/>
        </w:trPr>
        <w:tc>
          <w:tcPr>
            <w:tcW w:w="1213" w:type="dxa"/>
            <w:vMerge/>
          </w:tcPr>
          <w:p w:rsidR="001A7FAB" w:rsidRDefault="001A7FAB" w:rsidP="00C05820">
            <w:pPr>
              <w:pStyle w:val="NormalWeb"/>
              <w:spacing w:before="0" w:beforeAutospacing="0" w:after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620" w:type="dxa"/>
          </w:tcPr>
          <w:p w:rsidR="001A7FAB" w:rsidRDefault="001A7FAB" w:rsidP="00C05820">
            <w:pPr>
              <w:pStyle w:val="NormalWeb"/>
              <w:spacing w:before="0" w:beforeAutospacing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ecution mode</w:t>
            </w:r>
          </w:p>
        </w:tc>
        <w:tc>
          <w:tcPr>
            <w:tcW w:w="6300" w:type="dxa"/>
          </w:tcPr>
          <w:p w:rsidR="001A7FAB" w:rsidRDefault="001A7FAB" w:rsidP="00C05820">
            <w:pPr>
              <w:pStyle w:val="NormalWeb"/>
              <w:spacing w:before="0" w:beforeAutospacing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LT and AT modes</w:t>
            </w:r>
          </w:p>
        </w:tc>
      </w:tr>
    </w:tbl>
    <w:p w:rsidR="005C0E95" w:rsidRPr="005C0E95" w:rsidRDefault="00C05820" w:rsidP="005C0E95">
      <w:pPr>
        <w:rPr>
          <w:i/>
          <w:sz w:val="20"/>
          <w:szCs w:val="20"/>
        </w:rPr>
      </w:pPr>
      <w:r>
        <w:rPr>
          <w:b/>
          <w:i/>
          <w:sz w:val="20"/>
          <w:szCs w:val="20"/>
          <w:u w:val="single"/>
        </w:rPr>
        <w:br w:type="textWrapping" w:clear="all"/>
      </w:r>
      <w:r w:rsidR="005C0E95" w:rsidRPr="00786810">
        <w:rPr>
          <w:b/>
          <w:i/>
          <w:sz w:val="20"/>
          <w:szCs w:val="20"/>
          <w:u w:val="single"/>
        </w:rPr>
        <w:t>Note</w:t>
      </w:r>
      <w:r w:rsidR="005C0E95" w:rsidRPr="00C37A90">
        <w:rPr>
          <w:sz w:val="20"/>
          <w:szCs w:val="20"/>
        </w:rPr>
        <w:t xml:space="preserve">: </w:t>
      </w:r>
      <w:r w:rsidR="005C0E95">
        <w:rPr>
          <w:sz w:val="20"/>
          <w:szCs w:val="20"/>
        </w:rPr>
        <w:tab/>
      </w:r>
      <w:r w:rsidR="005C0E95" w:rsidRPr="005C0E95">
        <w:rPr>
          <w:i/>
          <w:sz w:val="20"/>
          <w:szCs w:val="20"/>
        </w:rPr>
        <w:t>(*) - Coding rule is</w:t>
      </w:r>
      <w:r w:rsidR="005C0E95">
        <w:rPr>
          <w:i/>
          <w:sz w:val="20"/>
          <w:szCs w:val="20"/>
        </w:rPr>
        <w:t xml:space="preserve"> ignored because 1Team tool can</w:t>
      </w:r>
      <w:r w:rsidR="005C0E95" w:rsidRPr="005C0E95">
        <w:rPr>
          <w:i/>
          <w:sz w:val="20"/>
          <w:szCs w:val="20"/>
        </w:rPr>
        <w:t>not execute with SystemC 2.3 library</w:t>
      </w:r>
    </w:p>
    <w:p w:rsidR="000250CF" w:rsidRDefault="005C0E95" w:rsidP="005C0E95">
      <w:pPr>
        <w:ind w:firstLine="720"/>
        <w:rPr>
          <w:i/>
          <w:sz w:val="20"/>
          <w:szCs w:val="20"/>
        </w:rPr>
      </w:pPr>
      <w:r w:rsidRPr="005C0E95">
        <w:rPr>
          <w:i/>
          <w:sz w:val="20"/>
          <w:szCs w:val="20"/>
        </w:rPr>
        <w:t>(**) - Memory leakage is ig</w:t>
      </w:r>
      <w:r>
        <w:rPr>
          <w:i/>
          <w:sz w:val="20"/>
          <w:szCs w:val="20"/>
        </w:rPr>
        <w:t>nored because Valgrind tool can</w:t>
      </w:r>
      <w:r w:rsidRPr="005C0E95">
        <w:rPr>
          <w:i/>
          <w:sz w:val="20"/>
          <w:szCs w:val="20"/>
        </w:rPr>
        <w:t>not execute in SCHEAP environment</w:t>
      </w:r>
      <w:r w:rsidRPr="00C37A90">
        <w:rPr>
          <w:i/>
          <w:sz w:val="20"/>
          <w:szCs w:val="20"/>
        </w:rPr>
        <w:t>.</w:t>
      </w:r>
    </w:p>
    <w:p w:rsidR="000250CF" w:rsidRPr="000250CF" w:rsidRDefault="000250CF" w:rsidP="000250CF"/>
    <w:p w:rsidR="000250CF" w:rsidRDefault="000250CF" w:rsidP="000250CF">
      <w:pPr>
        <w:pStyle w:val="Heading1"/>
      </w:pPr>
      <w:bookmarkStart w:id="78" w:name="_Toc518397426"/>
      <w:r>
        <w:t>Verification requirements</w:t>
      </w:r>
      <w:bookmarkEnd w:id="78"/>
    </w:p>
    <w:p w:rsidR="000250CF" w:rsidRDefault="000250CF" w:rsidP="000250CF">
      <w:r w:rsidRPr="005C0E95">
        <w:t xml:space="preserve">Verification </w:t>
      </w:r>
      <w:r>
        <w:t>requirements</w:t>
      </w:r>
      <w:r w:rsidRPr="005C0E95">
        <w:t xml:space="preserve"> are described in</w:t>
      </w:r>
      <w:r w:rsidR="004E1F28">
        <w:t xml:space="preserve"> </w:t>
      </w:r>
      <w:r w:rsidR="00A16504">
        <w:fldChar w:fldCharType="begin"/>
      </w:r>
      <w:r w:rsidR="004E1F28">
        <w:instrText xml:space="preserve"> REF _Ref435110258 \h </w:instrText>
      </w:r>
      <w:r w:rsidR="00A16504">
        <w:fldChar w:fldCharType="separate"/>
      </w:r>
      <w:r w:rsidR="006B595F" w:rsidRPr="00BD7375">
        <w:rPr>
          <w:szCs w:val="20"/>
        </w:rPr>
        <w:t xml:space="preserve">Table </w:t>
      </w:r>
      <w:r w:rsidR="006B595F">
        <w:rPr>
          <w:noProof/>
          <w:szCs w:val="20"/>
        </w:rPr>
        <w:t>4</w:t>
      </w:r>
      <w:r w:rsidR="006B595F">
        <w:rPr>
          <w:szCs w:val="20"/>
        </w:rPr>
        <w:t>.</w:t>
      </w:r>
      <w:r w:rsidR="006B595F">
        <w:rPr>
          <w:noProof/>
          <w:szCs w:val="20"/>
        </w:rPr>
        <w:t>1</w:t>
      </w:r>
      <w:r w:rsidR="00A16504">
        <w:fldChar w:fldCharType="end"/>
      </w:r>
      <w:r>
        <w:t>.</w:t>
      </w:r>
    </w:p>
    <w:p w:rsidR="000250CF" w:rsidRPr="00BD7375" w:rsidRDefault="000250CF" w:rsidP="00E73442">
      <w:pPr>
        <w:pStyle w:val="Caption"/>
        <w:keepNext/>
        <w:spacing w:after="0"/>
        <w:rPr>
          <w:szCs w:val="20"/>
        </w:rPr>
      </w:pPr>
      <w:bookmarkStart w:id="79" w:name="_Ref435110258"/>
      <w:bookmarkStart w:id="80" w:name="_Toc518022753"/>
      <w:r w:rsidRPr="00BD7375">
        <w:rPr>
          <w:szCs w:val="20"/>
        </w:rPr>
        <w:t xml:space="preserve">Table </w:t>
      </w:r>
      <w:r w:rsidR="00A16504">
        <w:rPr>
          <w:szCs w:val="20"/>
        </w:rPr>
        <w:fldChar w:fldCharType="begin"/>
      </w:r>
      <w:r w:rsidR="00E73442">
        <w:rPr>
          <w:szCs w:val="20"/>
        </w:rPr>
        <w:instrText xml:space="preserve"> STYLEREF 1 \s </w:instrText>
      </w:r>
      <w:r w:rsidR="00A16504">
        <w:rPr>
          <w:szCs w:val="20"/>
        </w:rPr>
        <w:fldChar w:fldCharType="separate"/>
      </w:r>
      <w:r w:rsidR="006B595F">
        <w:rPr>
          <w:noProof/>
          <w:szCs w:val="20"/>
        </w:rPr>
        <w:t>4</w:t>
      </w:r>
      <w:r w:rsidR="00A16504">
        <w:rPr>
          <w:szCs w:val="20"/>
        </w:rPr>
        <w:fldChar w:fldCharType="end"/>
      </w:r>
      <w:r w:rsidR="00E73442">
        <w:rPr>
          <w:szCs w:val="20"/>
        </w:rPr>
        <w:t>.</w:t>
      </w:r>
      <w:r w:rsidR="00A16504">
        <w:rPr>
          <w:szCs w:val="20"/>
        </w:rPr>
        <w:fldChar w:fldCharType="begin"/>
      </w:r>
      <w:r w:rsidR="00E73442">
        <w:rPr>
          <w:szCs w:val="20"/>
        </w:rPr>
        <w:instrText xml:space="preserve"> SEQ Table \* ARABIC \s 1 </w:instrText>
      </w:r>
      <w:r w:rsidR="00A16504">
        <w:rPr>
          <w:szCs w:val="20"/>
        </w:rPr>
        <w:fldChar w:fldCharType="separate"/>
      </w:r>
      <w:r w:rsidR="006B595F">
        <w:rPr>
          <w:noProof/>
          <w:szCs w:val="20"/>
        </w:rPr>
        <w:t>1</w:t>
      </w:r>
      <w:r w:rsidR="00A16504">
        <w:rPr>
          <w:szCs w:val="20"/>
        </w:rPr>
        <w:fldChar w:fldCharType="end"/>
      </w:r>
      <w:bookmarkEnd w:id="79"/>
      <w:r w:rsidRPr="00BD7375">
        <w:rPr>
          <w:szCs w:val="20"/>
        </w:rPr>
        <w:t xml:space="preserve">: </w:t>
      </w:r>
      <w:r>
        <w:rPr>
          <w:szCs w:val="20"/>
        </w:rPr>
        <w:t>Verification requirement</w:t>
      </w:r>
      <w:bookmarkEnd w:id="80"/>
    </w:p>
    <w:tbl>
      <w:tblPr>
        <w:tblStyle w:val="TableGrid"/>
        <w:tblW w:w="9574" w:type="dxa"/>
        <w:tblLayout w:type="fixed"/>
        <w:tblCellMar>
          <w:left w:w="43" w:type="dxa"/>
          <w:right w:w="43" w:type="dxa"/>
        </w:tblCellMar>
        <w:tblLook w:val="04A0" w:firstRow="1" w:lastRow="0" w:firstColumn="1" w:lastColumn="0" w:noHBand="0" w:noVBand="1"/>
      </w:tblPr>
      <w:tblGrid>
        <w:gridCol w:w="2923"/>
        <w:gridCol w:w="6651"/>
      </w:tblGrid>
      <w:tr w:rsidR="000250CF" w:rsidRPr="004B5DD0" w:rsidTr="00CE3E45">
        <w:tc>
          <w:tcPr>
            <w:tcW w:w="2923" w:type="dxa"/>
            <w:shd w:val="clear" w:color="auto" w:fill="E5E5FF"/>
          </w:tcPr>
          <w:p w:rsidR="000250CF" w:rsidRPr="00BD7375" w:rsidRDefault="000250CF" w:rsidP="00CE3E45">
            <w:pPr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Requirement</w:t>
            </w:r>
          </w:p>
        </w:tc>
        <w:tc>
          <w:tcPr>
            <w:tcW w:w="6651" w:type="dxa"/>
            <w:shd w:val="clear" w:color="auto" w:fill="E5E5FF"/>
          </w:tcPr>
          <w:p w:rsidR="000250CF" w:rsidRPr="00BD7375" w:rsidRDefault="000250CF" w:rsidP="00CE3E45">
            <w:pPr>
              <w:jc w:val="center"/>
              <w:rPr>
                <w:rFonts w:cs="Arial"/>
                <w:b/>
                <w:sz w:val="20"/>
                <w:szCs w:val="20"/>
              </w:rPr>
            </w:pPr>
            <w:r>
              <w:rPr>
                <w:rFonts w:cs="Arial"/>
                <w:b/>
                <w:sz w:val="20"/>
                <w:szCs w:val="20"/>
              </w:rPr>
              <w:t>Target</w:t>
            </w:r>
          </w:p>
        </w:tc>
      </w:tr>
      <w:tr w:rsidR="000250CF" w:rsidRPr="004B5DD0" w:rsidTr="00CE3E45">
        <w:tc>
          <w:tcPr>
            <w:tcW w:w="2923" w:type="dxa"/>
          </w:tcPr>
          <w:p w:rsidR="000250CF" w:rsidRDefault="000250CF" w:rsidP="000250CF">
            <w:pPr>
              <w:pStyle w:val="NormalWeb"/>
              <w:spacing w:before="0" w:beforeAutospacing="0" w:after="0"/>
            </w:pPr>
            <w:r>
              <w:rPr>
                <w:rFonts w:ascii="Arial" w:hAnsi="Arial" w:cs="Arial"/>
                <w:sz w:val="20"/>
                <w:szCs w:val="20"/>
              </w:rPr>
              <w:t>Compile</w:t>
            </w:r>
          </w:p>
        </w:tc>
        <w:tc>
          <w:tcPr>
            <w:tcW w:w="6651" w:type="dxa"/>
          </w:tcPr>
          <w:p w:rsidR="000250CF" w:rsidRDefault="000250CF" w:rsidP="000250CF">
            <w:pPr>
              <w:pStyle w:val="NormalWeb"/>
              <w:spacing w:before="0" w:beforeAutospacing="0" w:after="0"/>
            </w:pPr>
            <w:r>
              <w:rPr>
                <w:rFonts w:ascii="Arial" w:hAnsi="Arial" w:cs="Arial"/>
                <w:sz w:val="20"/>
                <w:szCs w:val="20"/>
              </w:rPr>
              <w:t>No error and no warning</w:t>
            </w:r>
            <w:r w:rsidR="00141F56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0250CF" w:rsidRPr="004B5DD0" w:rsidTr="00CE3E45">
        <w:tc>
          <w:tcPr>
            <w:tcW w:w="2923" w:type="dxa"/>
          </w:tcPr>
          <w:p w:rsidR="000250CF" w:rsidRDefault="000250CF" w:rsidP="000250CF">
            <w:pPr>
              <w:pStyle w:val="NormalWeb"/>
              <w:spacing w:before="0" w:beforeAutospacing="0" w:after="0"/>
            </w:pPr>
            <w:r>
              <w:rPr>
                <w:rFonts w:ascii="Arial" w:hAnsi="Arial" w:cs="Arial"/>
                <w:sz w:val="20"/>
                <w:szCs w:val="20"/>
              </w:rPr>
              <w:t>Code coverage</w:t>
            </w:r>
          </w:p>
        </w:tc>
        <w:tc>
          <w:tcPr>
            <w:tcW w:w="6651" w:type="dxa"/>
          </w:tcPr>
          <w:p w:rsidR="000250CF" w:rsidRDefault="000250CF" w:rsidP="000250CF">
            <w:pPr>
              <w:pStyle w:val="NormalWeb"/>
              <w:spacing w:before="0" w:beforeAutospacing="0" w:after="0"/>
            </w:pPr>
            <w:r>
              <w:rPr>
                <w:rFonts w:ascii="Arial" w:hAnsi="Arial" w:cs="Arial"/>
                <w:sz w:val="20"/>
                <w:szCs w:val="20"/>
              </w:rPr>
              <w:t>Line coverage is 100%</w:t>
            </w:r>
            <w:r w:rsidR="00141F56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0250CF" w:rsidRPr="004B5DD0" w:rsidTr="00CE3E45">
        <w:tc>
          <w:tcPr>
            <w:tcW w:w="2923" w:type="dxa"/>
          </w:tcPr>
          <w:p w:rsidR="000250CF" w:rsidRDefault="000250CF" w:rsidP="000250CF">
            <w:pPr>
              <w:pStyle w:val="NormalWeb"/>
              <w:spacing w:before="0" w:beforeAutospacing="0" w:after="0"/>
            </w:pPr>
            <w:r>
              <w:rPr>
                <w:rFonts w:ascii="Arial" w:hAnsi="Arial" w:cs="Arial"/>
                <w:sz w:val="20"/>
                <w:szCs w:val="20"/>
              </w:rPr>
              <w:t>Functional coverage</w:t>
            </w:r>
          </w:p>
        </w:tc>
        <w:tc>
          <w:tcPr>
            <w:tcW w:w="6651" w:type="dxa"/>
          </w:tcPr>
          <w:p w:rsidR="000250CF" w:rsidRDefault="000250CF" w:rsidP="000250CF">
            <w:pPr>
              <w:pStyle w:val="NormalWeb"/>
              <w:spacing w:before="0" w:beforeAutospacing="0" w:after="0"/>
            </w:pPr>
            <w:r>
              <w:rPr>
                <w:rFonts w:ascii="Arial" w:hAnsi="Arial" w:cs="Arial"/>
                <w:sz w:val="20"/>
                <w:szCs w:val="20"/>
              </w:rPr>
              <w:t>100% on traceability table</w:t>
            </w:r>
            <w:r w:rsidR="00141F56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0250CF" w:rsidRPr="004B5DD0" w:rsidTr="000250CF">
        <w:tc>
          <w:tcPr>
            <w:tcW w:w="2923" w:type="dxa"/>
            <w:shd w:val="clear" w:color="auto" w:fill="7F7F7F" w:themeFill="text1" w:themeFillTint="80"/>
          </w:tcPr>
          <w:p w:rsidR="000250CF" w:rsidRPr="001A5A40" w:rsidRDefault="000250CF" w:rsidP="000250CF">
            <w:pPr>
              <w:pStyle w:val="NormalWeb"/>
              <w:spacing w:before="0" w:beforeAutospacing="0" w:after="0"/>
            </w:pPr>
            <w:r w:rsidRPr="001A5A40">
              <w:rPr>
                <w:rFonts w:ascii="Arial" w:hAnsi="Arial" w:cs="Arial"/>
                <w:sz w:val="20"/>
                <w:szCs w:val="20"/>
              </w:rPr>
              <w:t>Style check</w:t>
            </w:r>
          </w:p>
        </w:tc>
        <w:tc>
          <w:tcPr>
            <w:tcW w:w="6651" w:type="dxa"/>
            <w:shd w:val="clear" w:color="auto" w:fill="7F7F7F" w:themeFill="text1" w:themeFillTint="80"/>
          </w:tcPr>
          <w:p w:rsidR="000250CF" w:rsidRPr="001A5A40" w:rsidRDefault="000250CF" w:rsidP="000250CF">
            <w:pPr>
              <w:pStyle w:val="NormalWeb"/>
              <w:spacing w:before="0" w:beforeAutospacing="0" w:after="0"/>
            </w:pPr>
            <w:r w:rsidRPr="001A5A40">
              <w:rPr>
                <w:rFonts w:ascii="Arial" w:hAnsi="Arial" w:cs="Arial"/>
                <w:sz w:val="20"/>
                <w:szCs w:val="20"/>
              </w:rPr>
              <w:t>Run 1TeamSystem with option template=Renesas/Modeling”</w:t>
            </w:r>
            <w:r w:rsidR="00141F56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0250CF" w:rsidRPr="004B5DD0" w:rsidTr="000250CF">
        <w:tc>
          <w:tcPr>
            <w:tcW w:w="2923" w:type="dxa"/>
            <w:shd w:val="clear" w:color="auto" w:fill="7F7F7F" w:themeFill="text1" w:themeFillTint="80"/>
          </w:tcPr>
          <w:p w:rsidR="000250CF" w:rsidRPr="001A5A40" w:rsidRDefault="000250CF" w:rsidP="000250CF">
            <w:pPr>
              <w:pStyle w:val="NormalWeb"/>
              <w:spacing w:before="0" w:beforeAutospacing="0" w:after="0"/>
            </w:pPr>
            <w:r w:rsidRPr="001A5A40">
              <w:rPr>
                <w:rFonts w:ascii="Arial" w:hAnsi="Arial" w:cs="Arial"/>
                <w:sz w:val="20"/>
                <w:szCs w:val="20"/>
              </w:rPr>
              <w:t>Memory check</w:t>
            </w:r>
          </w:p>
        </w:tc>
        <w:tc>
          <w:tcPr>
            <w:tcW w:w="6651" w:type="dxa"/>
            <w:shd w:val="clear" w:color="auto" w:fill="7F7F7F" w:themeFill="text1" w:themeFillTint="80"/>
          </w:tcPr>
          <w:p w:rsidR="000250CF" w:rsidRPr="001A5A40" w:rsidRDefault="000250CF" w:rsidP="000250CF">
            <w:pPr>
              <w:pStyle w:val="NormalWeb"/>
              <w:spacing w:before="0" w:beforeAutospacing="0" w:after="0"/>
            </w:pPr>
            <w:r w:rsidRPr="001A5A40">
              <w:rPr>
                <w:rFonts w:ascii="Arial" w:hAnsi="Arial" w:cs="Arial"/>
                <w:sz w:val="20"/>
                <w:szCs w:val="20"/>
              </w:rPr>
              <w:t>No error and warning bout target source code</w:t>
            </w:r>
            <w:r w:rsidR="00141F56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0250CF" w:rsidRPr="004B5DD0" w:rsidTr="00CE3E45">
        <w:tc>
          <w:tcPr>
            <w:tcW w:w="2923" w:type="dxa"/>
          </w:tcPr>
          <w:p w:rsidR="000250CF" w:rsidRDefault="000250CF" w:rsidP="000250CF">
            <w:pPr>
              <w:pStyle w:val="NormalWeb"/>
              <w:spacing w:before="0" w:beforeAutospacing="0" w:after="0"/>
            </w:pPr>
            <w:r>
              <w:rPr>
                <w:rFonts w:ascii="Arial" w:hAnsi="Arial" w:cs="Arial"/>
                <w:sz w:val="20"/>
                <w:szCs w:val="20"/>
              </w:rPr>
              <w:t>Test pattern</w:t>
            </w:r>
          </w:p>
        </w:tc>
        <w:tc>
          <w:tcPr>
            <w:tcW w:w="6651" w:type="dxa"/>
          </w:tcPr>
          <w:p w:rsidR="000250CF" w:rsidRDefault="000250CF" w:rsidP="000F785B">
            <w:pPr>
              <w:pStyle w:val="NormalWeb"/>
              <w:spacing w:before="0" w:beforeAutospacing="0" w:after="0"/>
            </w:pPr>
            <w:r>
              <w:rPr>
                <w:rFonts w:ascii="Arial" w:hAnsi="Arial" w:cs="Arial"/>
                <w:sz w:val="20"/>
                <w:szCs w:val="20"/>
              </w:rPr>
              <w:t>Re</w:t>
            </w:r>
            <w:r w:rsidR="00D64F4E">
              <w:rPr>
                <w:rFonts w:ascii="Arial" w:hAnsi="Arial" w:cs="Arial"/>
                <w:color w:val="000000"/>
                <w:sz w:val="20"/>
                <w:szCs w:val="20"/>
              </w:rPr>
              <w:t>fer to VRF-MCS-</w:t>
            </w:r>
            <w:r w:rsidR="009C0027">
              <w:rPr>
                <w:rFonts w:ascii="Arial" w:hAnsi="Arial" w:cs="Arial"/>
                <w:color w:val="000000"/>
                <w:sz w:val="20"/>
                <w:szCs w:val="20"/>
              </w:rPr>
              <w:t>17002</w:t>
            </w:r>
            <w:r w:rsidR="00411B09">
              <w:rPr>
                <w:rFonts w:ascii="Arial" w:hAnsi="Arial" w:cs="Arial"/>
                <w:color w:val="000000"/>
                <w:sz w:val="20"/>
                <w:szCs w:val="20"/>
              </w:rPr>
              <w:t>-01</w:t>
            </w:r>
            <w:r w:rsidR="00353B44">
              <w:rPr>
                <w:rFonts w:ascii="Arial" w:hAnsi="Arial" w:cs="Arial"/>
                <w:color w:val="000000"/>
                <w:sz w:val="20"/>
                <w:szCs w:val="20"/>
              </w:rPr>
              <w:t>_</w:t>
            </w:r>
            <w:r w:rsidR="009C0027">
              <w:rPr>
                <w:rFonts w:ascii="Arial" w:hAnsi="Arial" w:cs="Arial"/>
                <w:color w:val="000000"/>
                <w:sz w:val="20"/>
                <w:szCs w:val="20"/>
              </w:rPr>
              <w:t>INTC2G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xls</w:t>
            </w:r>
            <w:r w:rsidR="00141F56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</w:tr>
    </w:tbl>
    <w:p w:rsidR="003F2DE5" w:rsidRPr="005C0E95" w:rsidRDefault="003F2DE5" w:rsidP="000250CF">
      <w:pPr>
        <w:rPr>
          <w:sz w:val="20"/>
          <w:szCs w:val="20"/>
        </w:rPr>
      </w:pPr>
      <w:r>
        <w:br w:type="page"/>
      </w:r>
    </w:p>
    <w:p w:rsidR="00B3665C" w:rsidRDefault="00CC425A" w:rsidP="00CC425A">
      <w:pPr>
        <w:jc w:val="center"/>
        <w:rPr>
          <w:rFonts w:cs="Arial"/>
          <w:b/>
          <w:sz w:val="36"/>
          <w:szCs w:val="36"/>
        </w:rPr>
      </w:pPr>
      <w:r w:rsidRPr="00CC425A">
        <w:rPr>
          <w:rFonts w:cs="Arial"/>
          <w:b/>
          <w:sz w:val="36"/>
          <w:szCs w:val="36"/>
        </w:rPr>
        <w:lastRenderedPageBreak/>
        <w:t>Revision History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9"/>
        <w:gridCol w:w="3855"/>
        <w:gridCol w:w="1862"/>
        <w:gridCol w:w="1617"/>
        <w:gridCol w:w="1283"/>
      </w:tblGrid>
      <w:tr w:rsidR="00CC425A" w:rsidRPr="00CC425A" w:rsidTr="0002254F">
        <w:tc>
          <w:tcPr>
            <w:tcW w:w="959" w:type="dxa"/>
            <w:shd w:val="clear" w:color="auto" w:fill="E5E5FF"/>
          </w:tcPr>
          <w:p w:rsidR="00CC425A" w:rsidRPr="00CC425A" w:rsidRDefault="00CC425A" w:rsidP="00CC425A">
            <w:pPr>
              <w:jc w:val="center"/>
              <w:rPr>
                <w:b/>
                <w:sz w:val="20"/>
                <w:szCs w:val="20"/>
              </w:rPr>
            </w:pPr>
            <w:r w:rsidRPr="00CC425A">
              <w:rPr>
                <w:b/>
                <w:sz w:val="20"/>
                <w:szCs w:val="20"/>
              </w:rPr>
              <w:t>Version</w:t>
            </w:r>
          </w:p>
        </w:tc>
        <w:tc>
          <w:tcPr>
            <w:tcW w:w="3905" w:type="dxa"/>
            <w:shd w:val="clear" w:color="auto" w:fill="E5E5FF"/>
          </w:tcPr>
          <w:p w:rsidR="00CC425A" w:rsidRPr="00CC425A" w:rsidRDefault="00CC425A" w:rsidP="00CC425A">
            <w:pPr>
              <w:jc w:val="center"/>
              <w:rPr>
                <w:b/>
                <w:sz w:val="20"/>
                <w:szCs w:val="20"/>
              </w:rPr>
            </w:pPr>
            <w:r w:rsidRPr="00CC425A">
              <w:rPr>
                <w:b/>
                <w:sz w:val="20"/>
                <w:szCs w:val="20"/>
              </w:rPr>
              <w:t>Modified points</w:t>
            </w:r>
          </w:p>
        </w:tc>
        <w:tc>
          <w:tcPr>
            <w:tcW w:w="1862" w:type="dxa"/>
            <w:shd w:val="clear" w:color="auto" w:fill="E5E5FF"/>
          </w:tcPr>
          <w:p w:rsidR="00CC425A" w:rsidRPr="00CC425A" w:rsidRDefault="00CC425A" w:rsidP="00CC425A">
            <w:pPr>
              <w:jc w:val="center"/>
              <w:rPr>
                <w:b/>
                <w:sz w:val="20"/>
                <w:szCs w:val="20"/>
              </w:rPr>
            </w:pPr>
            <w:r w:rsidRPr="00CC425A">
              <w:rPr>
                <w:b/>
                <w:sz w:val="20"/>
                <w:szCs w:val="20"/>
              </w:rPr>
              <w:t>Approver</w:t>
            </w:r>
          </w:p>
        </w:tc>
        <w:tc>
          <w:tcPr>
            <w:tcW w:w="1567" w:type="dxa"/>
            <w:shd w:val="clear" w:color="auto" w:fill="E5E5FF"/>
          </w:tcPr>
          <w:p w:rsidR="00CC425A" w:rsidRPr="00CC425A" w:rsidRDefault="00CC425A" w:rsidP="00CC425A">
            <w:pPr>
              <w:jc w:val="center"/>
              <w:rPr>
                <w:b/>
                <w:sz w:val="20"/>
                <w:szCs w:val="20"/>
              </w:rPr>
            </w:pPr>
            <w:r w:rsidRPr="00CC425A">
              <w:rPr>
                <w:b/>
                <w:sz w:val="20"/>
                <w:szCs w:val="20"/>
              </w:rPr>
              <w:t>Checker</w:t>
            </w:r>
          </w:p>
        </w:tc>
        <w:tc>
          <w:tcPr>
            <w:tcW w:w="1283" w:type="dxa"/>
            <w:shd w:val="clear" w:color="auto" w:fill="E5E5FF"/>
          </w:tcPr>
          <w:p w:rsidR="00CC425A" w:rsidRPr="00CC425A" w:rsidRDefault="00CC425A" w:rsidP="00CC425A">
            <w:pPr>
              <w:jc w:val="center"/>
              <w:rPr>
                <w:b/>
                <w:sz w:val="20"/>
                <w:szCs w:val="20"/>
              </w:rPr>
            </w:pPr>
            <w:r w:rsidRPr="00CC425A">
              <w:rPr>
                <w:b/>
                <w:sz w:val="20"/>
                <w:szCs w:val="20"/>
              </w:rPr>
              <w:t>Author</w:t>
            </w:r>
          </w:p>
        </w:tc>
      </w:tr>
      <w:tr w:rsidR="00CC425A" w:rsidRPr="00CC425A" w:rsidTr="0002254F">
        <w:tc>
          <w:tcPr>
            <w:tcW w:w="959" w:type="dxa"/>
          </w:tcPr>
          <w:p w:rsidR="00CC425A" w:rsidRPr="00CC425A" w:rsidRDefault="00CC425A" w:rsidP="00CC425A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0</w:t>
            </w:r>
          </w:p>
        </w:tc>
        <w:tc>
          <w:tcPr>
            <w:tcW w:w="3905" w:type="dxa"/>
          </w:tcPr>
          <w:p w:rsidR="00A91650" w:rsidRPr="00CC425A" w:rsidRDefault="00DF2CF4" w:rsidP="000250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 Create</w:t>
            </w:r>
            <w:r w:rsidR="00CC425A">
              <w:rPr>
                <w:sz w:val="20"/>
                <w:szCs w:val="20"/>
              </w:rPr>
              <w:t xml:space="preserve"> new</w:t>
            </w:r>
          </w:p>
        </w:tc>
        <w:tc>
          <w:tcPr>
            <w:tcW w:w="1862" w:type="dxa"/>
          </w:tcPr>
          <w:p w:rsidR="004F371F" w:rsidRDefault="00284AB7" w:rsidP="00CC425A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VC/DungNguyen</w:t>
            </w:r>
          </w:p>
          <w:p w:rsidR="00284AB7" w:rsidRPr="00CC425A" w:rsidRDefault="00284AB7" w:rsidP="00CC425A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3/01/2017</w:t>
            </w:r>
          </w:p>
        </w:tc>
        <w:tc>
          <w:tcPr>
            <w:tcW w:w="1567" w:type="dxa"/>
          </w:tcPr>
          <w:p w:rsidR="00174B19" w:rsidRDefault="004D36B6" w:rsidP="00174B19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PT/Ha</w:t>
            </w:r>
          </w:p>
          <w:p w:rsidR="00301A76" w:rsidRPr="00CC425A" w:rsidRDefault="007310D7" w:rsidP="00174B19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2/28</w:t>
            </w:r>
            <w:r w:rsidR="004D36B6">
              <w:rPr>
                <w:sz w:val="20"/>
                <w:szCs w:val="20"/>
              </w:rPr>
              <w:t>/2017</w:t>
            </w:r>
          </w:p>
        </w:tc>
        <w:tc>
          <w:tcPr>
            <w:tcW w:w="1283" w:type="dxa"/>
          </w:tcPr>
          <w:p w:rsidR="00056565" w:rsidRDefault="003268B7" w:rsidP="00CC425A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PT/</w:t>
            </w:r>
            <w:r w:rsidR="004D36B6">
              <w:rPr>
                <w:sz w:val="20"/>
                <w:szCs w:val="20"/>
              </w:rPr>
              <w:t>Truong</w:t>
            </w:r>
          </w:p>
          <w:p w:rsidR="00CC425A" w:rsidRPr="00CC425A" w:rsidRDefault="004D36B6" w:rsidP="009F59E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2</w:t>
            </w:r>
            <w:r w:rsidR="00CC425A">
              <w:rPr>
                <w:sz w:val="20"/>
                <w:szCs w:val="20"/>
              </w:rPr>
              <w:t>/</w:t>
            </w:r>
            <w:r w:rsidR="00A44D27">
              <w:rPr>
                <w:sz w:val="20"/>
                <w:szCs w:val="20"/>
              </w:rPr>
              <w:t>23</w:t>
            </w:r>
            <w:r w:rsidR="00CC425A">
              <w:rPr>
                <w:sz w:val="20"/>
                <w:szCs w:val="20"/>
              </w:rPr>
              <w:t>/201</w:t>
            </w:r>
            <w:r>
              <w:rPr>
                <w:sz w:val="20"/>
                <w:szCs w:val="20"/>
              </w:rPr>
              <w:t>7</w:t>
            </w:r>
          </w:p>
        </w:tc>
      </w:tr>
      <w:tr w:rsidR="00241ED0" w:rsidRPr="00CC425A" w:rsidTr="0002254F">
        <w:tc>
          <w:tcPr>
            <w:tcW w:w="959" w:type="dxa"/>
          </w:tcPr>
          <w:p w:rsidR="00241ED0" w:rsidRDefault="00241ED0" w:rsidP="00241ED0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1</w:t>
            </w:r>
          </w:p>
        </w:tc>
        <w:tc>
          <w:tcPr>
            <w:tcW w:w="3905" w:type="dxa"/>
          </w:tcPr>
          <w:p w:rsidR="00241ED0" w:rsidRDefault="00241ED0" w:rsidP="00241ED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Update to change Debug Master PEID:</w:t>
            </w:r>
          </w:p>
          <w:p w:rsidR="00241ED0" w:rsidRDefault="00241ED0" w:rsidP="00241ED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 “</w:t>
            </w:r>
            <w:r w:rsidRPr="00F22E54">
              <w:rPr>
                <w:sz w:val="20"/>
                <w:szCs w:val="20"/>
              </w:rPr>
              <w:t>Reference Manuals</w:t>
            </w:r>
            <w:r>
              <w:rPr>
                <w:sz w:val="20"/>
                <w:szCs w:val="20"/>
              </w:rPr>
              <w:t>”: add DMS path</w:t>
            </w:r>
          </w:p>
          <w:p w:rsidR="00241ED0" w:rsidRDefault="00241ED0" w:rsidP="00241ED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- Update </w:t>
            </w:r>
            <w:r w:rsidRPr="002161CE">
              <w:rPr>
                <w:sz w:val="20"/>
                <w:szCs w:val="20"/>
              </w:rPr>
              <w:fldChar w:fldCharType="begin"/>
            </w:r>
            <w:r w:rsidRPr="002161CE">
              <w:rPr>
                <w:sz w:val="20"/>
                <w:szCs w:val="20"/>
              </w:rPr>
              <w:instrText xml:space="preserve"> REF _Ref439252983 \h </w:instrText>
            </w:r>
            <w:r>
              <w:rPr>
                <w:sz w:val="20"/>
                <w:szCs w:val="20"/>
              </w:rPr>
              <w:instrText xml:space="preserve"> \* MERGEFORMAT </w:instrText>
            </w:r>
            <w:r w:rsidRPr="002161CE">
              <w:rPr>
                <w:sz w:val="20"/>
                <w:szCs w:val="20"/>
              </w:rPr>
            </w:r>
            <w:r w:rsidRPr="002161CE">
              <w:rPr>
                <w:sz w:val="20"/>
                <w:szCs w:val="20"/>
              </w:rPr>
              <w:fldChar w:fldCharType="separate"/>
            </w:r>
            <w:r w:rsidRPr="002161CE">
              <w:rPr>
                <w:sz w:val="20"/>
                <w:szCs w:val="20"/>
              </w:rPr>
              <w:t xml:space="preserve">Table </w:t>
            </w:r>
            <w:r w:rsidRPr="002161CE">
              <w:rPr>
                <w:noProof/>
                <w:sz w:val="20"/>
                <w:szCs w:val="20"/>
              </w:rPr>
              <w:t>1</w:t>
            </w:r>
            <w:r w:rsidRPr="002161CE">
              <w:rPr>
                <w:sz w:val="20"/>
                <w:szCs w:val="20"/>
              </w:rPr>
              <w:t>.</w:t>
            </w:r>
            <w:r w:rsidRPr="002161CE">
              <w:rPr>
                <w:noProof/>
                <w:sz w:val="20"/>
                <w:szCs w:val="20"/>
              </w:rPr>
              <w:t>1</w:t>
            </w:r>
            <w:r w:rsidRPr="002161CE">
              <w:rPr>
                <w:sz w:val="20"/>
                <w:szCs w:val="20"/>
              </w:rPr>
              <w:fldChar w:fldCharType="end"/>
            </w:r>
            <w:r>
              <w:rPr>
                <w:sz w:val="20"/>
                <w:szCs w:val="20"/>
              </w:rPr>
              <w:t xml:space="preserve"> (add WR_DATA_REG_0, WR_DATA_REG_1, RD_DATA_REG_0, RD_DATA_REG_1, </w:t>
            </w:r>
            <w:r w:rsidRPr="002161CE">
              <w:rPr>
                <w:sz w:val="20"/>
                <w:szCs w:val="20"/>
              </w:rPr>
              <w:t>BIG_PEID_REG</w:t>
            </w:r>
            <w:r>
              <w:rPr>
                <w:sz w:val="20"/>
                <w:szCs w:val="20"/>
              </w:rPr>
              <w:t>)</w:t>
            </w:r>
          </w:p>
          <w:p w:rsidR="00241ED0" w:rsidRDefault="00241ED0" w:rsidP="00241ED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- Update </w:t>
            </w:r>
            <w:r w:rsidRPr="003E6AF4">
              <w:rPr>
                <w:sz w:val="20"/>
                <w:szCs w:val="20"/>
              </w:rPr>
              <w:fldChar w:fldCharType="begin"/>
            </w:r>
            <w:r w:rsidRPr="003E6AF4">
              <w:rPr>
                <w:sz w:val="20"/>
                <w:szCs w:val="20"/>
              </w:rPr>
              <w:instrText xml:space="preserve"> REF _Ref476034232 \h </w:instrText>
            </w:r>
            <w:r>
              <w:rPr>
                <w:sz w:val="20"/>
                <w:szCs w:val="20"/>
              </w:rPr>
              <w:instrText xml:space="preserve"> \* MERGEFORMAT </w:instrText>
            </w:r>
            <w:r w:rsidRPr="003E6AF4">
              <w:rPr>
                <w:sz w:val="20"/>
                <w:szCs w:val="20"/>
              </w:rPr>
            </w:r>
            <w:r w:rsidRPr="003E6AF4">
              <w:rPr>
                <w:sz w:val="20"/>
                <w:szCs w:val="20"/>
              </w:rPr>
              <w:fldChar w:fldCharType="separate"/>
            </w:r>
            <w:r w:rsidRPr="003E6AF4">
              <w:rPr>
                <w:sz w:val="20"/>
                <w:szCs w:val="20"/>
              </w:rPr>
              <w:t xml:space="preserve">Table </w:t>
            </w:r>
            <w:r w:rsidRPr="003E6AF4">
              <w:rPr>
                <w:noProof/>
                <w:sz w:val="20"/>
                <w:szCs w:val="20"/>
              </w:rPr>
              <w:t>1</w:t>
            </w:r>
            <w:r w:rsidRPr="003E6AF4">
              <w:rPr>
                <w:sz w:val="20"/>
                <w:szCs w:val="20"/>
              </w:rPr>
              <w:t>.</w:t>
            </w:r>
            <w:r w:rsidRPr="003E6AF4">
              <w:rPr>
                <w:noProof/>
                <w:sz w:val="20"/>
                <w:szCs w:val="20"/>
              </w:rPr>
              <w:t>3</w:t>
            </w:r>
            <w:r w:rsidRPr="003E6AF4">
              <w:rPr>
                <w:sz w:val="20"/>
                <w:szCs w:val="20"/>
              </w:rPr>
              <w:fldChar w:fldCharType="end"/>
            </w:r>
            <w:r>
              <w:rPr>
                <w:sz w:val="20"/>
                <w:szCs w:val="20"/>
              </w:rPr>
              <w:t xml:space="preserve"> (add </w:t>
            </w:r>
            <w:r w:rsidRPr="003E6AF4">
              <w:rPr>
                <w:sz w:val="20"/>
                <w:szCs w:val="20"/>
              </w:rPr>
              <w:t>BIG_PEID_REG</w:t>
            </w:r>
            <w:r>
              <w:rPr>
                <w:sz w:val="20"/>
                <w:szCs w:val="20"/>
              </w:rPr>
              <w:t>)</w:t>
            </w:r>
          </w:p>
          <w:p w:rsidR="00241ED0" w:rsidRDefault="00241ED0" w:rsidP="00241ED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- Update </w:t>
            </w:r>
            <w:r w:rsidRPr="003162C8">
              <w:rPr>
                <w:sz w:val="20"/>
                <w:szCs w:val="20"/>
              </w:rPr>
              <w:fldChar w:fldCharType="begin"/>
            </w:r>
            <w:r w:rsidRPr="003162C8">
              <w:rPr>
                <w:sz w:val="20"/>
                <w:szCs w:val="20"/>
              </w:rPr>
              <w:instrText xml:space="preserve"> REF _Ref435109562 \h </w:instrText>
            </w:r>
            <w:r>
              <w:rPr>
                <w:sz w:val="20"/>
                <w:szCs w:val="20"/>
              </w:rPr>
              <w:instrText xml:space="preserve"> \* MERGEFORMAT </w:instrText>
            </w:r>
            <w:r w:rsidRPr="003162C8">
              <w:rPr>
                <w:sz w:val="20"/>
                <w:szCs w:val="20"/>
              </w:rPr>
            </w:r>
            <w:r w:rsidRPr="003162C8">
              <w:rPr>
                <w:sz w:val="20"/>
                <w:szCs w:val="20"/>
              </w:rPr>
              <w:fldChar w:fldCharType="separate"/>
            </w:r>
            <w:r w:rsidRPr="003162C8">
              <w:rPr>
                <w:sz w:val="20"/>
                <w:szCs w:val="20"/>
              </w:rPr>
              <w:t xml:space="preserve">Table </w:t>
            </w:r>
            <w:r w:rsidRPr="003162C8">
              <w:rPr>
                <w:noProof/>
                <w:sz w:val="20"/>
                <w:szCs w:val="20"/>
              </w:rPr>
              <w:t>3</w:t>
            </w:r>
            <w:r w:rsidRPr="003162C8">
              <w:rPr>
                <w:sz w:val="20"/>
                <w:szCs w:val="20"/>
              </w:rPr>
              <w:t>.</w:t>
            </w:r>
            <w:r w:rsidRPr="003162C8">
              <w:rPr>
                <w:noProof/>
                <w:sz w:val="20"/>
                <w:szCs w:val="20"/>
              </w:rPr>
              <w:t>1</w:t>
            </w:r>
            <w:r w:rsidRPr="003162C8">
              <w:rPr>
                <w:sz w:val="20"/>
                <w:szCs w:val="20"/>
              </w:rPr>
              <w:fldChar w:fldCharType="end"/>
            </w:r>
            <w:r>
              <w:rPr>
                <w:sz w:val="20"/>
                <w:szCs w:val="20"/>
              </w:rPr>
              <w:t xml:space="preserve"> (correct OSCAR version)</w:t>
            </w:r>
          </w:p>
        </w:tc>
        <w:tc>
          <w:tcPr>
            <w:tcW w:w="1862" w:type="dxa"/>
          </w:tcPr>
          <w:p w:rsidR="00241ED0" w:rsidRDefault="00241ED0" w:rsidP="00241ED0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VC/Binh</w:t>
            </w:r>
          </w:p>
          <w:p w:rsidR="00241ED0" w:rsidRDefault="00241ED0" w:rsidP="00241ED0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4/21/2017</w:t>
            </w:r>
          </w:p>
        </w:tc>
        <w:tc>
          <w:tcPr>
            <w:tcW w:w="1567" w:type="dxa"/>
          </w:tcPr>
          <w:p w:rsidR="00241ED0" w:rsidRDefault="00241ED0" w:rsidP="00241ED0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VC/Hue</w:t>
            </w:r>
          </w:p>
          <w:p w:rsidR="00241ED0" w:rsidRDefault="00241ED0" w:rsidP="00241ED0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4/21/2017</w:t>
            </w:r>
          </w:p>
        </w:tc>
        <w:tc>
          <w:tcPr>
            <w:tcW w:w="1283" w:type="dxa"/>
          </w:tcPr>
          <w:p w:rsidR="00241ED0" w:rsidRDefault="00241ED0" w:rsidP="00241ED0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VC/Binh</w:t>
            </w:r>
          </w:p>
          <w:p w:rsidR="00241ED0" w:rsidRDefault="00241ED0" w:rsidP="00241ED0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4/20/2017</w:t>
            </w:r>
          </w:p>
        </w:tc>
      </w:tr>
      <w:tr w:rsidR="00241ED0" w:rsidRPr="00CC425A" w:rsidTr="0002254F">
        <w:tc>
          <w:tcPr>
            <w:tcW w:w="959" w:type="dxa"/>
          </w:tcPr>
          <w:p w:rsidR="00241ED0" w:rsidRPr="00CC425A" w:rsidRDefault="00241ED0" w:rsidP="00241ED0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2</w:t>
            </w:r>
          </w:p>
        </w:tc>
        <w:tc>
          <w:tcPr>
            <w:tcW w:w="3905" w:type="dxa"/>
          </w:tcPr>
          <w:p w:rsidR="00241ED0" w:rsidRPr="00CC425A" w:rsidRDefault="00241ED0" w:rsidP="00241ED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 Update SCHEAP Env to 106</w:t>
            </w:r>
          </w:p>
        </w:tc>
        <w:tc>
          <w:tcPr>
            <w:tcW w:w="1862" w:type="dxa"/>
          </w:tcPr>
          <w:p w:rsidR="00DF195D" w:rsidRDefault="00DF195D" w:rsidP="00DF195D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VC/Binh</w:t>
            </w:r>
          </w:p>
          <w:p w:rsidR="00241ED0" w:rsidRPr="00CC425A" w:rsidRDefault="00DF195D" w:rsidP="00DF195D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9/01/2017</w:t>
            </w:r>
          </w:p>
        </w:tc>
        <w:tc>
          <w:tcPr>
            <w:tcW w:w="1567" w:type="dxa"/>
          </w:tcPr>
          <w:p w:rsidR="00241ED0" w:rsidRDefault="00241ED0" w:rsidP="00241ED0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VC/ChuongLe</w:t>
            </w:r>
          </w:p>
          <w:p w:rsidR="00241ED0" w:rsidRPr="00CC425A" w:rsidRDefault="00241ED0" w:rsidP="00241ED0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9/01/2017</w:t>
            </w:r>
          </w:p>
        </w:tc>
        <w:tc>
          <w:tcPr>
            <w:tcW w:w="1283" w:type="dxa"/>
          </w:tcPr>
          <w:p w:rsidR="00241ED0" w:rsidRDefault="00241ED0" w:rsidP="00241ED0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PT/Ha</w:t>
            </w:r>
          </w:p>
          <w:p w:rsidR="00241ED0" w:rsidRPr="00CC425A" w:rsidRDefault="00241ED0" w:rsidP="00241ED0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8/17/2017</w:t>
            </w:r>
          </w:p>
        </w:tc>
      </w:tr>
      <w:tr w:rsidR="008A5F32" w:rsidRPr="00CC425A" w:rsidTr="0002254F">
        <w:tc>
          <w:tcPr>
            <w:tcW w:w="959" w:type="dxa"/>
          </w:tcPr>
          <w:p w:rsidR="008A5F32" w:rsidRDefault="008A5F32" w:rsidP="00241ED0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3</w:t>
            </w:r>
          </w:p>
        </w:tc>
        <w:tc>
          <w:tcPr>
            <w:tcW w:w="3905" w:type="dxa"/>
          </w:tcPr>
          <w:p w:rsidR="008A5F32" w:rsidRDefault="00FF0A34" w:rsidP="001A7FA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- </w:t>
            </w:r>
            <w:r w:rsidR="001A7FAB">
              <w:rPr>
                <w:sz w:val="20"/>
                <w:szCs w:val="20"/>
              </w:rPr>
              <w:t xml:space="preserve">Update </w:t>
            </w:r>
            <w:r w:rsidR="001A7FAB" w:rsidRPr="003162C8">
              <w:rPr>
                <w:sz w:val="20"/>
                <w:szCs w:val="20"/>
              </w:rPr>
              <w:fldChar w:fldCharType="begin"/>
            </w:r>
            <w:r w:rsidR="001A7FAB" w:rsidRPr="003162C8">
              <w:rPr>
                <w:sz w:val="20"/>
                <w:szCs w:val="20"/>
              </w:rPr>
              <w:instrText xml:space="preserve"> REF _Ref435109562 \h </w:instrText>
            </w:r>
            <w:r w:rsidR="001A7FAB">
              <w:rPr>
                <w:sz w:val="20"/>
                <w:szCs w:val="20"/>
              </w:rPr>
              <w:instrText xml:space="preserve"> \* MERGEFORMAT </w:instrText>
            </w:r>
            <w:r w:rsidR="001A7FAB" w:rsidRPr="003162C8">
              <w:rPr>
                <w:sz w:val="20"/>
                <w:szCs w:val="20"/>
              </w:rPr>
            </w:r>
            <w:r w:rsidR="001A7FAB" w:rsidRPr="003162C8">
              <w:rPr>
                <w:sz w:val="20"/>
                <w:szCs w:val="20"/>
              </w:rPr>
              <w:fldChar w:fldCharType="separate"/>
            </w:r>
            <w:r w:rsidR="001A7FAB" w:rsidRPr="003162C8">
              <w:rPr>
                <w:sz w:val="20"/>
                <w:szCs w:val="20"/>
              </w:rPr>
              <w:t xml:space="preserve">Table </w:t>
            </w:r>
            <w:r w:rsidR="001A7FAB" w:rsidRPr="003162C8">
              <w:rPr>
                <w:noProof/>
                <w:sz w:val="20"/>
                <w:szCs w:val="20"/>
              </w:rPr>
              <w:t>3</w:t>
            </w:r>
            <w:r w:rsidR="001A7FAB" w:rsidRPr="003162C8">
              <w:rPr>
                <w:sz w:val="20"/>
                <w:szCs w:val="20"/>
              </w:rPr>
              <w:t>.</w:t>
            </w:r>
            <w:r w:rsidR="001A7FAB" w:rsidRPr="003162C8">
              <w:rPr>
                <w:noProof/>
                <w:sz w:val="20"/>
                <w:szCs w:val="20"/>
              </w:rPr>
              <w:t>1</w:t>
            </w:r>
            <w:r w:rsidR="001A7FAB" w:rsidRPr="003162C8">
              <w:rPr>
                <w:sz w:val="20"/>
                <w:szCs w:val="20"/>
              </w:rPr>
              <w:fldChar w:fldCharType="end"/>
            </w:r>
            <w:r w:rsidR="001A7FAB">
              <w:rPr>
                <w:sz w:val="20"/>
                <w:szCs w:val="20"/>
              </w:rPr>
              <w:t xml:space="preserve"> (add 64bit env condition)</w:t>
            </w:r>
          </w:p>
        </w:tc>
        <w:tc>
          <w:tcPr>
            <w:tcW w:w="1862" w:type="dxa"/>
          </w:tcPr>
          <w:p w:rsidR="008C5576" w:rsidRDefault="008C5576" w:rsidP="008C5576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VC/Binh</w:t>
            </w:r>
          </w:p>
          <w:p w:rsidR="008A5F32" w:rsidRDefault="008C5576" w:rsidP="008C5576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1/22/2017</w:t>
            </w:r>
          </w:p>
        </w:tc>
        <w:tc>
          <w:tcPr>
            <w:tcW w:w="1567" w:type="dxa"/>
          </w:tcPr>
          <w:p w:rsidR="001A7FAB" w:rsidRDefault="001A7FAB" w:rsidP="001A7FA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VC/Chan</w:t>
            </w:r>
          </w:p>
          <w:p w:rsidR="008A5F32" w:rsidRDefault="008C5576" w:rsidP="001A7FA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1/22</w:t>
            </w:r>
            <w:r w:rsidR="001A7FAB">
              <w:rPr>
                <w:sz w:val="20"/>
                <w:szCs w:val="20"/>
              </w:rPr>
              <w:t>/2017</w:t>
            </w:r>
          </w:p>
        </w:tc>
        <w:tc>
          <w:tcPr>
            <w:tcW w:w="1283" w:type="dxa"/>
          </w:tcPr>
          <w:p w:rsidR="008A5F32" w:rsidRDefault="008A5F32" w:rsidP="008A5F3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VC/Binh</w:t>
            </w:r>
          </w:p>
          <w:p w:rsidR="008A5F32" w:rsidRDefault="008A5F32" w:rsidP="008A5F3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1/21/2017</w:t>
            </w:r>
          </w:p>
        </w:tc>
      </w:tr>
      <w:tr w:rsidR="002029AD" w:rsidRPr="00CC425A" w:rsidTr="0002254F">
        <w:tc>
          <w:tcPr>
            <w:tcW w:w="959" w:type="dxa"/>
          </w:tcPr>
          <w:p w:rsidR="002029AD" w:rsidRDefault="002029AD" w:rsidP="00241ED0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4</w:t>
            </w:r>
          </w:p>
        </w:tc>
        <w:tc>
          <w:tcPr>
            <w:tcW w:w="3905" w:type="dxa"/>
          </w:tcPr>
          <w:p w:rsidR="002029AD" w:rsidRDefault="00FF0A34" w:rsidP="00FF0A3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- Update </w:t>
            </w:r>
            <w:r w:rsidRPr="00FF0A34">
              <w:rPr>
                <w:sz w:val="20"/>
                <w:szCs w:val="20"/>
              </w:rPr>
              <w:fldChar w:fldCharType="begin"/>
            </w:r>
            <w:r w:rsidRPr="00FF0A34">
              <w:rPr>
                <w:sz w:val="20"/>
                <w:szCs w:val="20"/>
              </w:rPr>
              <w:instrText xml:space="preserve"> REF _Ref500426843 \h </w:instrText>
            </w:r>
            <w:r>
              <w:rPr>
                <w:sz w:val="20"/>
                <w:szCs w:val="20"/>
              </w:rPr>
              <w:instrText xml:space="preserve"> \* MERGEFORMAT </w:instrText>
            </w:r>
            <w:r w:rsidRPr="00FF0A34">
              <w:rPr>
                <w:sz w:val="20"/>
                <w:szCs w:val="20"/>
              </w:rPr>
            </w:r>
            <w:r w:rsidRPr="00FF0A34">
              <w:rPr>
                <w:sz w:val="20"/>
                <w:szCs w:val="20"/>
              </w:rPr>
              <w:fldChar w:fldCharType="separate"/>
            </w:r>
            <w:r w:rsidRPr="00FF0A34">
              <w:rPr>
                <w:sz w:val="20"/>
              </w:rPr>
              <w:t xml:space="preserve">Figure </w:t>
            </w:r>
            <w:r w:rsidRPr="00FF0A34">
              <w:rPr>
                <w:noProof/>
                <w:sz w:val="20"/>
              </w:rPr>
              <w:t>2</w:t>
            </w:r>
            <w:r w:rsidRPr="00FF0A34">
              <w:rPr>
                <w:sz w:val="20"/>
              </w:rPr>
              <w:noBreakHyphen/>
            </w:r>
            <w:r w:rsidRPr="00FF0A34">
              <w:rPr>
                <w:noProof/>
                <w:sz w:val="20"/>
              </w:rPr>
              <w:t>1</w:t>
            </w:r>
            <w:r w:rsidRPr="00FF0A34">
              <w:rPr>
                <w:sz w:val="20"/>
                <w:szCs w:val="20"/>
              </w:rPr>
              <w:fldChar w:fldCharType="end"/>
            </w:r>
            <w:r>
              <w:rPr>
                <w:sz w:val="20"/>
                <w:szCs w:val="20"/>
              </w:rPr>
              <w:t xml:space="preserve">, </w:t>
            </w:r>
            <w:r w:rsidRPr="00FF0A34">
              <w:rPr>
                <w:sz w:val="20"/>
                <w:szCs w:val="20"/>
              </w:rPr>
              <w:fldChar w:fldCharType="begin"/>
            </w:r>
            <w:r w:rsidRPr="00FF0A34">
              <w:rPr>
                <w:sz w:val="20"/>
                <w:szCs w:val="20"/>
              </w:rPr>
              <w:instrText xml:space="preserve"> REF _Ref438041513 \h </w:instrText>
            </w:r>
            <w:r>
              <w:rPr>
                <w:sz w:val="20"/>
                <w:szCs w:val="20"/>
              </w:rPr>
              <w:instrText xml:space="preserve"> \* MERGEFORMAT </w:instrText>
            </w:r>
            <w:r w:rsidRPr="00FF0A34">
              <w:rPr>
                <w:sz w:val="20"/>
                <w:szCs w:val="20"/>
              </w:rPr>
            </w:r>
            <w:r w:rsidRPr="00FF0A34">
              <w:rPr>
                <w:sz w:val="20"/>
                <w:szCs w:val="20"/>
              </w:rPr>
              <w:fldChar w:fldCharType="separate"/>
            </w:r>
            <w:r w:rsidRPr="00FF0A34">
              <w:rPr>
                <w:sz w:val="20"/>
                <w:szCs w:val="20"/>
              </w:rPr>
              <w:t xml:space="preserve">Figure </w:t>
            </w:r>
            <w:r w:rsidRPr="00FF0A34">
              <w:rPr>
                <w:noProof/>
                <w:sz w:val="20"/>
                <w:szCs w:val="20"/>
              </w:rPr>
              <w:t>2</w:t>
            </w:r>
            <w:r w:rsidRPr="00FF0A34">
              <w:rPr>
                <w:sz w:val="20"/>
                <w:szCs w:val="20"/>
              </w:rPr>
              <w:noBreakHyphen/>
            </w:r>
            <w:r w:rsidRPr="00FF0A34">
              <w:rPr>
                <w:noProof/>
                <w:sz w:val="20"/>
                <w:szCs w:val="20"/>
              </w:rPr>
              <w:t>2</w:t>
            </w:r>
            <w:r w:rsidRPr="00FF0A34">
              <w:rPr>
                <w:sz w:val="20"/>
                <w:szCs w:val="20"/>
              </w:rPr>
              <w:fldChar w:fldCharType="end"/>
            </w:r>
            <w:r>
              <w:rPr>
                <w:sz w:val="20"/>
                <w:szCs w:val="20"/>
              </w:rPr>
              <w:t xml:space="preserve">, </w:t>
            </w:r>
            <w:r w:rsidRPr="00FF0A34">
              <w:rPr>
                <w:sz w:val="20"/>
                <w:szCs w:val="20"/>
              </w:rPr>
              <w:fldChar w:fldCharType="begin"/>
            </w:r>
            <w:r w:rsidRPr="00FF0A34">
              <w:rPr>
                <w:sz w:val="20"/>
                <w:szCs w:val="20"/>
              </w:rPr>
              <w:instrText xml:space="preserve"> REF _Ref438038816 \h </w:instrText>
            </w:r>
            <w:r>
              <w:rPr>
                <w:sz w:val="20"/>
                <w:szCs w:val="20"/>
              </w:rPr>
              <w:instrText xml:space="preserve"> \* MERGEFORMAT </w:instrText>
            </w:r>
            <w:r w:rsidRPr="00FF0A34">
              <w:rPr>
                <w:sz w:val="20"/>
                <w:szCs w:val="20"/>
              </w:rPr>
            </w:r>
            <w:r w:rsidRPr="00FF0A34">
              <w:rPr>
                <w:sz w:val="20"/>
                <w:szCs w:val="20"/>
              </w:rPr>
              <w:fldChar w:fldCharType="separate"/>
            </w:r>
            <w:r w:rsidRPr="00FF0A34">
              <w:rPr>
                <w:sz w:val="20"/>
                <w:szCs w:val="20"/>
              </w:rPr>
              <w:t xml:space="preserve">Figure </w:t>
            </w:r>
            <w:r w:rsidRPr="00FF0A34">
              <w:rPr>
                <w:noProof/>
                <w:sz w:val="20"/>
                <w:szCs w:val="20"/>
              </w:rPr>
              <w:t>2</w:t>
            </w:r>
            <w:r w:rsidRPr="00FF0A34">
              <w:rPr>
                <w:sz w:val="20"/>
                <w:szCs w:val="20"/>
              </w:rPr>
              <w:noBreakHyphen/>
            </w:r>
            <w:r w:rsidRPr="00FF0A34">
              <w:rPr>
                <w:noProof/>
                <w:sz w:val="20"/>
                <w:szCs w:val="20"/>
              </w:rPr>
              <w:t>3</w:t>
            </w:r>
            <w:r w:rsidRPr="00FF0A34">
              <w:rPr>
                <w:sz w:val="20"/>
                <w:szCs w:val="20"/>
              </w:rPr>
              <w:fldChar w:fldCharType="end"/>
            </w:r>
            <w:r>
              <w:rPr>
                <w:sz w:val="20"/>
                <w:szCs w:val="20"/>
              </w:rPr>
              <w:t xml:space="preserve">, </w:t>
            </w:r>
            <w:r w:rsidRPr="00FF0A34">
              <w:rPr>
                <w:sz w:val="20"/>
                <w:szCs w:val="20"/>
              </w:rPr>
              <w:fldChar w:fldCharType="begin"/>
            </w:r>
            <w:r w:rsidRPr="00FF0A34">
              <w:rPr>
                <w:sz w:val="20"/>
                <w:szCs w:val="20"/>
              </w:rPr>
              <w:instrText xml:space="preserve"> REF _Ref476034489 \h </w:instrText>
            </w:r>
            <w:r>
              <w:rPr>
                <w:sz w:val="20"/>
                <w:szCs w:val="20"/>
              </w:rPr>
              <w:instrText xml:space="preserve"> \* MERGEFORMAT </w:instrText>
            </w:r>
            <w:r w:rsidRPr="00FF0A34">
              <w:rPr>
                <w:sz w:val="20"/>
                <w:szCs w:val="20"/>
              </w:rPr>
            </w:r>
            <w:r w:rsidRPr="00FF0A34">
              <w:rPr>
                <w:sz w:val="20"/>
                <w:szCs w:val="20"/>
              </w:rPr>
              <w:fldChar w:fldCharType="separate"/>
            </w:r>
            <w:r w:rsidRPr="00FF0A34">
              <w:rPr>
                <w:sz w:val="20"/>
              </w:rPr>
              <w:t xml:space="preserve">Table </w:t>
            </w:r>
            <w:r w:rsidRPr="00FF0A34">
              <w:rPr>
                <w:noProof/>
                <w:sz w:val="20"/>
              </w:rPr>
              <w:t>2</w:t>
            </w:r>
            <w:r w:rsidRPr="00FF0A34">
              <w:rPr>
                <w:sz w:val="20"/>
              </w:rPr>
              <w:t>.</w:t>
            </w:r>
            <w:r w:rsidRPr="00FF0A34">
              <w:rPr>
                <w:noProof/>
                <w:sz w:val="20"/>
              </w:rPr>
              <w:t>1</w:t>
            </w:r>
            <w:r w:rsidRPr="00FF0A34">
              <w:rPr>
                <w:sz w:val="20"/>
                <w:szCs w:val="20"/>
              </w:rPr>
              <w:fldChar w:fldCharType="end"/>
            </w:r>
            <w:r>
              <w:rPr>
                <w:sz w:val="20"/>
                <w:szCs w:val="20"/>
              </w:rPr>
              <w:t xml:space="preserve">, </w:t>
            </w:r>
            <w:r w:rsidRPr="00FF0A34">
              <w:rPr>
                <w:sz w:val="20"/>
                <w:szCs w:val="20"/>
              </w:rPr>
              <w:fldChar w:fldCharType="begin"/>
            </w:r>
            <w:r w:rsidRPr="00FF0A34">
              <w:rPr>
                <w:sz w:val="20"/>
                <w:szCs w:val="20"/>
              </w:rPr>
              <w:instrText xml:space="preserve"> REF _Ref435108826 \h </w:instrText>
            </w:r>
            <w:r>
              <w:rPr>
                <w:sz w:val="20"/>
                <w:szCs w:val="20"/>
              </w:rPr>
              <w:instrText xml:space="preserve"> \* MERGEFORMAT </w:instrText>
            </w:r>
            <w:r w:rsidRPr="00FF0A34">
              <w:rPr>
                <w:sz w:val="20"/>
                <w:szCs w:val="20"/>
              </w:rPr>
            </w:r>
            <w:r w:rsidRPr="00FF0A34">
              <w:rPr>
                <w:sz w:val="20"/>
                <w:szCs w:val="20"/>
              </w:rPr>
              <w:fldChar w:fldCharType="separate"/>
            </w:r>
            <w:r w:rsidRPr="00FF0A34">
              <w:rPr>
                <w:sz w:val="20"/>
                <w:szCs w:val="20"/>
              </w:rPr>
              <w:t xml:space="preserve">Table </w:t>
            </w:r>
            <w:r w:rsidRPr="00FF0A34">
              <w:rPr>
                <w:noProof/>
                <w:sz w:val="20"/>
                <w:szCs w:val="20"/>
              </w:rPr>
              <w:t>2</w:t>
            </w:r>
            <w:r w:rsidRPr="00FF0A34">
              <w:rPr>
                <w:sz w:val="20"/>
                <w:szCs w:val="20"/>
              </w:rPr>
              <w:t>.</w:t>
            </w:r>
            <w:r w:rsidRPr="00FF0A34">
              <w:rPr>
                <w:noProof/>
                <w:sz w:val="20"/>
                <w:szCs w:val="20"/>
              </w:rPr>
              <w:t>2</w:t>
            </w:r>
            <w:r w:rsidRPr="00FF0A34">
              <w:rPr>
                <w:sz w:val="20"/>
                <w:szCs w:val="20"/>
              </w:rPr>
              <w:fldChar w:fldCharType="end"/>
            </w:r>
            <w:r>
              <w:rPr>
                <w:sz w:val="20"/>
                <w:szCs w:val="20"/>
              </w:rPr>
              <w:t xml:space="preserve">, </w:t>
            </w:r>
            <w:hyperlink w:anchor="_How_to_verify" w:history="1">
              <w:r w:rsidRPr="00FF0A34">
                <w:rPr>
                  <w:rStyle w:val="Hyperlink"/>
                  <w:sz w:val="20"/>
                  <w:szCs w:val="20"/>
                </w:rPr>
                <w:t>Chapter 2.1</w:t>
              </w:r>
            </w:hyperlink>
            <w:r>
              <w:rPr>
                <w:sz w:val="20"/>
                <w:szCs w:val="20"/>
              </w:rPr>
              <w:t xml:space="preserve"> (add scripts for 64bit env)</w:t>
            </w:r>
          </w:p>
        </w:tc>
        <w:tc>
          <w:tcPr>
            <w:tcW w:w="1862" w:type="dxa"/>
          </w:tcPr>
          <w:p w:rsidR="00252EFA" w:rsidRDefault="00252EFA" w:rsidP="00252EFA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VC/Binh</w:t>
            </w:r>
          </w:p>
          <w:p w:rsidR="002029AD" w:rsidRDefault="001D2612" w:rsidP="00252EFA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2/08</w:t>
            </w:r>
            <w:r w:rsidR="00252EFA">
              <w:rPr>
                <w:sz w:val="20"/>
                <w:szCs w:val="20"/>
              </w:rPr>
              <w:t>/2017</w:t>
            </w:r>
          </w:p>
        </w:tc>
        <w:tc>
          <w:tcPr>
            <w:tcW w:w="1567" w:type="dxa"/>
          </w:tcPr>
          <w:p w:rsidR="00252EFA" w:rsidRDefault="00252EFA" w:rsidP="00252EFA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VC/Chan</w:t>
            </w:r>
          </w:p>
          <w:p w:rsidR="002029AD" w:rsidRDefault="001D2612" w:rsidP="00252EFA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2/08</w:t>
            </w:r>
            <w:r w:rsidR="00252EFA">
              <w:rPr>
                <w:sz w:val="20"/>
                <w:szCs w:val="20"/>
              </w:rPr>
              <w:t>/2017</w:t>
            </w:r>
          </w:p>
        </w:tc>
        <w:tc>
          <w:tcPr>
            <w:tcW w:w="1283" w:type="dxa"/>
          </w:tcPr>
          <w:p w:rsidR="002029AD" w:rsidRDefault="002029AD" w:rsidP="002029AD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VC/Binh</w:t>
            </w:r>
          </w:p>
          <w:p w:rsidR="002029AD" w:rsidRDefault="002029AD" w:rsidP="002029AD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2/07/2017</w:t>
            </w:r>
          </w:p>
        </w:tc>
      </w:tr>
      <w:tr w:rsidR="00753287" w:rsidRPr="00CC425A" w:rsidTr="0002254F">
        <w:tc>
          <w:tcPr>
            <w:tcW w:w="959" w:type="dxa"/>
          </w:tcPr>
          <w:p w:rsidR="00753287" w:rsidRDefault="00753287" w:rsidP="00241ED0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5</w:t>
            </w:r>
          </w:p>
        </w:tc>
        <w:tc>
          <w:tcPr>
            <w:tcW w:w="3905" w:type="dxa"/>
          </w:tcPr>
          <w:p w:rsidR="00753287" w:rsidRDefault="005912F2" w:rsidP="005912F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- Update </w:t>
            </w:r>
            <w:r w:rsidRPr="002161CE">
              <w:rPr>
                <w:sz w:val="20"/>
                <w:szCs w:val="20"/>
              </w:rPr>
              <w:fldChar w:fldCharType="begin"/>
            </w:r>
            <w:r w:rsidRPr="002161CE">
              <w:rPr>
                <w:sz w:val="20"/>
                <w:szCs w:val="20"/>
              </w:rPr>
              <w:instrText xml:space="preserve"> REF _Ref439252983 \h </w:instrText>
            </w:r>
            <w:r>
              <w:rPr>
                <w:sz w:val="20"/>
                <w:szCs w:val="20"/>
              </w:rPr>
              <w:instrText xml:space="preserve"> \* MERGEFORMAT </w:instrText>
            </w:r>
            <w:r w:rsidRPr="002161CE">
              <w:rPr>
                <w:sz w:val="20"/>
                <w:szCs w:val="20"/>
              </w:rPr>
            </w:r>
            <w:r w:rsidRPr="002161CE">
              <w:rPr>
                <w:sz w:val="20"/>
                <w:szCs w:val="20"/>
              </w:rPr>
              <w:fldChar w:fldCharType="separate"/>
            </w:r>
            <w:r w:rsidRPr="002161CE">
              <w:rPr>
                <w:sz w:val="20"/>
                <w:szCs w:val="20"/>
              </w:rPr>
              <w:t xml:space="preserve">Table </w:t>
            </w:r>
            <w:r w:rsidRPr="002161CE">
              <w:rPr>
                <w:noProof/>
                <w:sz w:val="20"/>
                <w:szCs w:val="20"/>
              </w:rPr>
              <w:t>1</w:t>
            </w:r>
            <w:r w:rsidRPr="002161CE">
              <w:rPr>
                <w:sz w:val="20"/>
                <w:szCs w:val="20"/>
              </w:rPr>
              <w:t>.</w:t>
            </w:r>
            <w:r w:rsidRPr="002161CE">
              <w:rPr>
                <w:noProof/>
                <w:sz w:val="20"/>
                <w:szCs w:val="20"/>
              </w:rPr>
              <w:t>1</w:t>
            </w:r>
            <w:r w:rsidRPr="002161CE">
              <w:rPr>
                <w:sz w:val="20"/>
                <w:szCs w:val="20"/>
              </w:rPr>
              <w:fldChar w:fldCharType="end"/>
            </w:r>
            <w:r>
              <w:rPr>
                <w:sz w:val="20"/>
                <w:szCs w:val="20"/>
              </w:rPr>
              <w:t xml:space="preserve"> (add “0x3” setting for description of </w:t>
            </w:r>
            <w:r w:rsidRPr="005912F2">
              <w:rPr>
                <w:sz w:val="20"/>
                <w:szCs w:val="20"/>
              </w:rPr>
              <w:t>CTRL_REG</w:t>
            </w:r>
            <w:r>
              <w:rPr>
                <w:sz w:val="20"/>
                <w:szCs w:val="20"/>
              </w:rPr>
              <w:t>)</w:t>
            </w:r>
          </w:p>
        </w:tc>
        <w:tc>
          <w:tcPr>
            <w:tcW w:w="1862" w:type="dxa"/>
          </w:tcPr>
          <w:p w:rsidR="009201F2" w:rsidRDefault="009201F2" w:rsidP="009201F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VC/Binh</w:t>
            </w:r>
          </w:p>
          <w:p w:rsidR="00753287" w:rsidRDefault="009201F2" w:rsidP="00E92099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2/</w:t>
            </w:r>
            <w:r w:rsidR="00E92099">
              <w:rPr>
                <w:sz w:val="20"/>
                <w:szCs w:val="20"/>
              </w:rPr>
              <w:t>20</w:t>
            </w:r>
            <w:r>
              <w:rPr>
                <w:sz w:val="20"/>
                <w:szCs w:val="20"/>
              </w:rPr>
              <w:t>/2017</w:t>
            </w:r>
          </w:p>
        </w:tc>
        <w:tc>
          <w:tcPr>
            <w:tcW w:w="1567" w:type="dxa"/>
          </w:tcPr>
          <w:p w:rsidR="009201F2" w:rsidRDefault="009201F2" w:rsidP="009201F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VC/Chan</w:t>
            </w:r>
          </w:p>
          <w:p w:rsidR="00753287" w:rsidRDefault="00E92099" w:rsidP="009201F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2/20</w:t>
            </w:r>
            <w:r w:rsidR="009201F2">
              <w:rPr>
                <w:sz w:val="20"/>
                <w:szCs w:val="20"/>
              </w:rPr>
              <w:t>/2017</w:t>
            </w:r>
          </w:p>
        </w:tc>
        <w:tc>
          <w:tcPr>
            <w:tcW w:w="1283" w:type="dxa"/>
          </w:tcPr>
          <w:p w:rsidR="00753287" w:rsidRDefault="00753287" w:rsidP="0075328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VC/Binh</w:t>
            </w:r>
          </w:p>
          <w:p w:rsidR="00753287" w:rsidRDefault="00753287" w:rsidP="0075328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2/19/2017</w:t>
            </w:r>
          </w:p>
        </w:tc>
      </w:tr>
      <w:tr w:rsidR="00982828" w:rsidRPr="00CC425A" w:rsidTr="0002254F">
        <w:tc>
          <w:tcPr>
            <w:tcW w:w="959" w:type="dxa"/>
          </w:tcPr>
          <w:p w:rsidR="00982828" w:rsidRDefault="00982828" w:rsidP="00241ED0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6</w:t>
            </w:r>
          </w:p>
        </w:tc>
        <w:tc>
          <w:tcPr>
            <w:tcW w:w="3905" w:type="dxa"/>
          </w:tcPr>
          <w:p w:rsidR="00982828" w:rsidRDefault="00982828" w:rsidP="002955D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- Update </w:t>
            </w:r>
            <w:r w:rsidRPr="003162C8">
              <w:rPr>
                <w:sz w:val="20"/>
                <w:szCs w:val="20"/>
              </w:rPr>
              <w:fldChar w:fldCharType="begin"/>
            </w:r>
            <w:r w:rsidRPr="003162C8">
              <w:rPr>
                <w:sz w:val="20"/>
                <w:szCs w:val="20"/>
              </w:rPr>
              <w:instrText xml:space="preserve"> REF _Ref435109562 \h </w:instrText>
            </w:r>
            <w:r>
              <w:rPr>
                <w:sz w:val="20"/>
                <w:szCs w:val="20"/>
              </w:rPr>
              <w:instrText xml:space="preserve"> \* MERGEFORMAT </w:instrText>
            </w:r>
            <w:r w:rsidRPr="003162C8">
              <w:rPr>
                <w:sz w:val="20"/>
                <w:szCs w:val="20"/>
              </w:rPr>
            </w:r>
            <w:r w:rsidRPr="003162C8">
              <w:rPr>
                <w:sz w:val="20"/>
                <w:szCs w:val="20"/>
              </w:rPr>
              <w:fldChar w:fldCharType="separate"/>
            </w:r>
            <w:r w:rsidRPr="003162C8">
              <w:rPr>
                <w:sz w:val="20"/>
                <w:szCs w:val="20"/>
              </w:rPr>
              <w:t xml:space="preserve">Table </w:t>
            </w:r>
            <w:r w:rsidRPr="003162C8">
              <w:rPr>
                <w:noProof/>
                <w:sz w:val="20"/>
                <w:szCs w:val="20"/>
              </w:rPr>
              <w:t>3</w:t>
            </w:r>
            <w:r w:rsidRPr="003162C8">
              <w:rPr>
                <w:sz w:val="20"/>
                <w:szCs w:val="20"/>
              </w:rPr>
              <w:t>.</w:t>
            </w:r>
            <w:r w:rsidRPr="003162C8">
              <w:rPr>
                <w:noProof/>
                <w:sz w:val="20"/>
                <w:szCs w:val="20"/>
              </w:rPr>
              <w:t>1</w:t>
            </w:r>
            <w:r w:rsidRPr="003162C8">
              <w:rPr>
                <w:sz w:val="20"/>
                <w:szCs w:val="20"/>
              </w:rPr>
              <w:fldChar w:fldCharType="end"/>
            </w:r>
            <w:r>
              <w:rPr>
                <w:sz w:val="20"/>
                <w:szCs w:val="20"/>
              </w:rPr>
              <w:t xml:space="preserve"> (add 64bit env</w:t>
            </w:r>
            <w:r w:rsidR="002955D9">
              <w:rPr>
                <w:sz w:val="20"/>
                <w:szCs w:val="20"/>
              </w:rPr>
              <w:t xml:space="preserve"> Rev73</w:t>
            </w:r>
            <w:r>
              <w:rPr>
                <w:sz w:val="20"/>
                <w:szCs w:val="20"/>
              </w:rPr>
              <w:t>)</w:t>
            </w:r>
          </w:p>
          <w:p w:rsidR="00891874" w:rsidRPr="00891874" w:rsidRDefault="00891874" w:rsidP="0089187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- Update CTRL_REG in </w:t>
            </w:r>
            <w:r w:rsidRPr="00891874">
              <w:rPr>
                <w:rStyle w:val="Heading5Char"/>
              </w:rPr>
              <w:fldChar w:fldCharType="begin"/>
            </w:r>
            <w:r w:rsidRPr="00891874">
              <w:rPr>
                <w:rStyle w:val="Heading5Char"/>
              </w:rPr>
              <w:instrText xml:space="preserve"> REF _Ref518397334 \h  \* MERGEFORMAT </w:instrText>
            </w:r>
            <w:r w:rsidRPr="00891874">
              <w:rPr>
                <w:rStyle w:val="Heading5Char"/>
              </w:rPr>
            </w:r>
            <w:r w:rsidRPr="00891874">
              <w:rPr>
                <w:rStyle w:val="Heading5Char"/>
              </w:rPr>
              <w:fldChar w:fldCharType="separate"/>
            </w:r>
            <w:r w:rsidRPr="00891874">
              <w:rPr>
                <w:rStyle w:val="Heading5Char"/>
              </w:rPr>
              <w:t>Table 1.1: List of Dummy Master’s registers</w:t>
            </w:r>
            <w:r w:rsidRPr="00891874">
              <w:rPr>
                <w:rStyle w:val="Heading5Char"/>
              </w:rPr>
              <w:fldChar w:fldCharType="end"/>
            </w:r>
            <w:r>
              <w:rPr>
                <w:sz w:val="20"/>
                <w:szCs w:val="20"/>
              </w:rPr>
              <w:t xml:space="preserve"> </w:t>
            </w:r>
          </w:p>
          <w:p w:rsidR="00891874" w:rsidRDefault="00891874" w:rsidP="00891874">
            <w:pPr>
              <w:rPr>
                <w:sz w:val="20"/>
                <w:szCs w:val="20"/>
              </w:rPr>
            </w:pPr>
          </w:p>
        </w:tc>
        <w:tc>
          <w:tcPr>
            <w:tcW w:w="1862" w:type="dxa"/>
          </w:tcPr>
          <w:p w:rsidR="00982828" w:rsidRDefault="00A35539" w:rsidP="009201F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an Le</w:t>
            </w:r>
          </w:p>
          <w:p w:rsidR="00A35539" w:rsidRDefault="00A35539" w:rsidP="009201F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7/05/2018</w:t>
            </w:r>
            <w:bookmarkStart w:id="81" w:name="_GoBack"/>
            <w:bookmarkEnd w:id="81"/>
          </w:p>
        </w:tc>
        <w:tc>
          <w:tcPr>
            <w:tcW w:w="1567" w:type="dxa"/>
          </w:tcPr>
          <w:p w:rsidR="00982828" w:rsidRDefault="008C1342" w:rsidP="009201F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hanhLe</w:t>
            </w:r>
          </w:p>
          <w:p w:rsidR="008C1342" w:rsidRDefault="008C1342" w:rsidP="001B6D2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</w:t>
            </w:r>
            <w:r w:rsidR="001B6D27">
              <w:rPr>
                <w:sz w:val="20"/>
                <w:szCs w:val="20"/>
              </w:rPr>
              <w:t>7</w:t>
            </w:r>
            <w:r>
              <w:rPr>
                <w:sz w:val="20"/>
                <w:szCs w:val="20"/>
              </w:rPr>
              <w:t>/</w:t>
            </w:r>
            <w:r w:rsidR="001B6D27">
              <w:rPr>
                <w:sz w:val="20"/>
                <w:szCs w:val="20"/>
              </w:rPr>
              <w:t>04</w:t>
            </w:r>
            <w:r>
              <w:rPr>
                <w:sz w:val="20"/>
                <w:szCs w:val="20"/>
              </w:rPr>
              <w:t>/2018</w:t>
            </w:r>
          </w:p>
        </w:tc>
        <w:tc>
          <w:tcPr>
            <w:tcW w:w="1283" w:type="dxa"/>
          </w:tcPr>
          <w:p w:rsidR="00982828" w:rsidRDefault="00982828" w:rsidP="0075328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PT/Huong</w:t>
            </w:r>
          </w:p>
          <w:p w:rsidR="00982828" w:rsidRDefault="00982828" w:rsidP="0075328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6/18/2018</w:t>
            </w:r>
          </w:p>
        </w:tc>
      </w:tr>
    </w:tbl>
    <w:p w:rsidR="00CC425A" w:rsidRPr="00CC425A" w:rsidRDefault="00CC425A" w:rsidP="00CC425A"/>
    <w:sectPr w:rsidR="00CC425A" w:rsidRPr="00CC425A" w:rsidSect="0062781B">
      <w:headerReference w:type="default" r:id="rId24"/>
      <w:footerReference w:type="default" r:id="rId2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E1FC9" w:rsidRDefault="00CE1FC9" w:rsidP="007E1DE6">
      <w:pPr>
        <w:spacing w:line="240" w:lineRule="auto"/>
      </w:pPr>
      <w:r>
        <w:separator/>
      </w:r>
    </w:p>
  </w:endnote>
  <w:endnote w:type="continuationSeparator" w:id="0">
    <w:p w:rsidR="00CE1FC9" w:rsidRDefault="00CE1FC9" w:rsidP="007E1DE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Liberation Serif">
    <w:panose1 w:val="02020603050405020304"/>
    <w:charset w:val="00"/>
    <w:family w:val="roman"/>
    <w:pitch w:val="variable"/>
    <w:sig w:usb0="E0000AFF" w:usb1="500078FF" w:usb2="00000021" w:usb3="00000000" w:csb0="000001B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81385" w:rsidRDefault="00681385">
    <w:pPr>
      <w:pStyle w:val="Footer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r w:rsidRPr="008A79B6">
      <w:rPr>
        <w:rFonts w:eastAsiaTheme="majorEastAsia" w:cs="Arial"/>
        <w:sz w:val="20"/>
        <w:szCs w:val="20"/>
      </w:rPr>
      <w:t>Renesas Confidential</w:t>
    </w:r>
    <w:r w:rsidRPr="008A79B6">
      <w:rPr>
        <w:rFonts w:eastAsiaTheme="majorEastAsia" w:cs="Arial"/>
        <w:sz w:val="20"/>
        <w:szCs w:val="20"/>
      </w:rPr>
      <w:ptab w:relativeTo="margin" w:alignment="right" w:leader="none"/>
    </w:r>
    <w:r w:rsidRPr="008A79B6">
      <w:rPr>
        <w:rFonts w:eastAsiaTheme="majorEastAsia" w:cs="Arial"/>
        <w:sz w:val="20"/>
        <w:szCs w:val="20"/>
      </w:rPr>
      <w:t xml:space="preserve">Page </w:t>
    </w:r>
    <w:r w:rsidRPr="008A79B6">
      <w:rPr>
        <w:rFonts w:eastAsiaTheme="minorEastAsia" w:cs="Arial"/>
        <w:sz w:val="20"/>
        <w:szCs w:val="20"/>
      </w:rPr>
      <w:fldChar w:fldCharType="begin"/>
    </w:r>
    <w:r w:rsidRPr="008A79B6">
      <w:rPr>
        <w:rFonts w:cs="Arial"/>
        <w:sz w:val="20"/>
        <w:szCs w:val="20"/>
      </w:rPr>
      <w:instrText xml:space="preserve"> PAGE   \* MERGEFORMAT </w:instrText>
    </w:r>
    <w:r w:rsidRPr="008A79B6">
      <w:rPr>
        <w:rFonts w:eastAsiaTheme="minorEastAsia" w:cs="Arial"/>
        <w:sz w:val="20"/>
        <w:szCs w:val="20"/>
      </w:rPr>
      <w:fldChar w:fldCharType="separate"/>
    </w:r>
    <w:r w:rsidR="00A35539" w:rsidRPr="00A35539">
      <w:rPr>
        <w:rFonts w:eastAsiaTheme="majorEastAsia" w:cs="Arial"/>
        <w:noProof/>
        <w:sz w:val="20"/>
        <w:szCs w:val="20"/>
      </w:rPr>
      <w:t>22</w:t>
    </w:r>
    <w:r w:rsidRPr="008A79B6">
      <w:rPr>
        <w:rFonts w:eastAsiaTheme="majorEastAsia" w:cs="Arial"/>
        <w:noProof/>
        <w:sz w:val="20"/>
        <w:szCs w:val="20"/>
      </w:rPr>
      <w:fldChar w:fldCharType="end"/>
    </w:r>
  </w:p>
  <w:p w:rsidR="00681385" w:rsidRDefault="00681385" w:rsidP="008A79B6">
    <w:pPr>
      <w:pStyle w:val="NormalWeb"/>
      <w:spacing w:after="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E1FC9" w:rsidRDefault="00CE1FC9" w:rsidP="007E1DE6">
      <w:pPr>
        <w:spacing w:line="240" w:lineRule="auto"/>
      </w:pPr>
      <w:r>
        <w:separator/>
      </w:r>
    </w:p>
  </w:footnote>
  <w:footnote w:type="continuationSeparator" w:id="0">
    <w:p w:rsidR="00CE1FC9" w:rsidRDefault="00CE1FC9" w:rsidP="007E1DE6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0" w:type="auto"/>
      <w:tblLook w:val="04A0" w:firstRow="1" w:lastRow="0" w:firstColumn="1" w:lastColumn="0" w:noHBand="0" w:noVBand="1"/>
    </w:tblPr>
    <w:tblGrid>
      <w:gridCol w:w="2898"/>
      <w:gridCol w:w="4500"/>
      <w:gridCol w:w="720"/>
      <w:gridCol w:w="720"/>
      <w:gridCol w:w="738"/>
    </w:tblGrid>
    <w:tr w:rsidR="00681385" w:rsidRPr="0057140F" w:rsidTr="008A79B6">
      <w:tc>
        <w:tcPr>
          <w:tcW w:w="2898" w:type="dxa"/>
        </w:tcPr>
        <w:p w:rsidR="00681385" w:rsidRPr="0057140F" w:rsidRDefault="00681385" w:rsidP="00D761EB">
          <w:pPr>
            <w:pStyle w:val="NormalWeb"/>
            <w:spacing w:after="0"/>
            <w:jc w:val="center"/>
            <w:rPr>
              <w:rFonts w:ascii="Arial" w:hAnsi="Arial" w:cs="Arial"/>
              <w:sz w:val="20"/>
              <w:szCs w:val="20"/>
            </w:rPr>
          </w:pPr>
          <w:r w:rsidRPr="0057140F">
            <w:rPr>
              <w:rFonts w:ascii="Arial" w:hAnsi="Arial" w:cs="Arial"/>
              <w:sz w:val="20"/>
              <w:szCs w:val="20"/>
            </w:rPr>
            <w:t>Renesas Confidential</w:t>
          </w:r>
        </w:p>
      </w:tc>
      <w:tc>
        <w:tcPr>
          <w:tcW w:w="4500" w:type="dxa"/>
        </w:tcPr>
        <w:p w:rsidR="00681385" w:rsidRPr="0057140F" w:rsidRDefault="00681385" w:rsidP="00B05C0F">
          <w:pPr>
            <w:pStyle w:val="NormalWeb"/>
            <w:spacing w:after="0"/>
            <w:jc w:val="center"/>
            <w:rPr>
              <w:rFonts w:ascii="Arial" w:hAnsi="Arial" w:cs="Arial"/>
              <w:sz w:val="20"/>
              <w:szCs w:val="20"/>
            </w:rPr>
          </w:pPr>
          <w:r w:rsidRPr="00D761EB">
            <w:rPr>
              <w:rFonts w:ascii="Arial" w:hAnsi="Arial" w:cs="Arial"/>
              <w:sz w:val="20"/>
              <w:szCs w:val="20"/>
            </w:rPr>
            <w:t>VRF-MCS-</w:t>
          </w:r>
          <w:r>
            <w:rPr>
              <w:rFonts w:ascii="Arial" w:hAnsi="Arial" w:cs="Arial"/>
              <w:sz w:val="20"/>
              <w:szCs w:val="20"/>
            </w:rPr>
            <w:t>17002_INTC2G</w:t>
          </w:r>
        </w:p>
      </w:tc>
      <w:tc>
        <w:tcPr>
          <w:tcW w:w="720" w:type="dxa"/>
        </w:tcPr>
        <w:p w:rsidR="00681385" w:rsidRPr="0057140F" w:rsidRDefault="00681385" w:rsidP="0057140F">
          <w:pPr>
            <w:pStyle w:val="NormalWeb"/>
            <w:spacing w:after="0"/>
            <w:jc w:val="center"/>
            <w:rPr>
              <w:rFonts w:ascii="Arial" w:hAnsi="Arial" w:cs="Arial"/>
              <w:sz w:val="20"/>
              <w:szCs w:val="20"/>
            </w:rPr>
          </w:pPr>
          <w:r w:rsidRPr="0057140F">
            <w:rPr>
              <w:rFonts w:ascii="Arial" w:hAnsi="Arial" w:cs="Arial"/>
              <w:sz w:val="20"/>
              <w:szCs w:val="20"/>
            </w:rPr>
            <w:t>Rev.</w:t>
          </w:r>
        </w:p>
      </w:tc>
      <w:tc>
        <w:tcPr>
          <w:tcW w:w="720" w:type="dxa"/>
        </w:tcPr>
        <w:p w:rsidR="00681385" w:rsidRPr="0057140F" w:rsidRDefault="00681385" w:rsidP="006F3674">
          <w:pPr>
            <w:pStyle w:val="Header"/>
            <w:jc w:val="center"/>
            <w:rPr>
              <w:rFonts w:cs="Arial"/>
              <w:sz w:val="20"/>
              <w:szCs w:val="20"/>
            </w:rPr>
          </w:pPr>
          <w:r>
            <w:rPr>
              <w:rFonts w:cs="Arial"/>
              <w:sz w:val="20"/>
              <w:szCs w:val="20"/>
            </w:rPr>
            <w:t>1.6</w:t>
          </w:r>
        </w:p>
      </w:tc>
      <w:tc>
        <w:tcPr>
          <w:tcW w:w="738" w:type="dxa"/>
        </w:tcPr>
        <w:p w:rsidR="00681385" w:rsidRPr="0057140F" w:rsidRDefault="00681385" w:rsidP="0057140F">
          <w:pPr>
            <w:pStyle w:val="Header"/>
            <w:jc w:val="center"/>
            <w:rPr>
              <w:rFonts w:cs="Arial"/>
              <w:sz w:val="20"/>
              <w:szCs w:val="20"/>
            </w:rPr>
          </w:pPr>
          <w:r w:rsidRPr="0057140F">
            <w:rPr>
              <w:rFonts w:cs="Arial"/>
              <w:sz w:val="20"/>
              <w:szCs w:val="20"/>
            </w:rPr>
            <w:fldChar w:fldCharType="begin"/>
          </w:r>
          <w:r w:rsidRPr="0057140F">
            <w:rPr>
              <w:rFonts w:cs="Arial"/>
              <w:sz w:val="20"/>
              <w:szCs w:val="20"/>
            </w:rPr>
            <w:instrText xml:space="preserve"> PAGE  \* Arabic  \* MERGEFORMAT </w:instrText>
          </w:r>
          <w:r w:rsidRPr="0057140F">
            <w:rPr>
              <w:rFonts w:cs="Arial"/>
              <w:sz w:val="20"/>
              <w:szCs w:val="20"/>
            </w:rPr>
            <w:fldChar w:fldCharType="separate"/>
          </w:r>
          <w:r w:rsidR="00A35539">
            <w:rPr>
              <w:rFonts w:cs="Arial"/>
              <w:noProof/>
              <w:sz w:val="20"/>
              <w:szCs w:val="20"/>
            </w:rPr>
            <w:t>22</w:t>
          </w:r>
          <w:r w:rsidRPr="0057140F">
            <w:rPr>
              <w:rFonts w:cs="Arial"/>
              <w:sz w:val="20"/>
              <w:szCs w:val="20"/>
            </w:rPr>
            <w:fldChar w:fldCharType="end"/>
          </w:r>
          <w:r w:rsidRPr="0057140F">
            <w:rPr>
              <w:rFonts w:cs="Arial"/>
              <w:sz w:val="20"/>
              <w:szCs w:val="20"/>
            </w:rPr>
            <w:t>/</w:t>
          </w:r>
          <w:fldSimple w:instr=" NUMPAGES  \* Arabic  \* MERGEFORMAT ">
            <w:r w:rsidR="00A35539" w:rsidRPr="00A35539">
              <w:rPr>
                <w:rFonts w:cs="Arial"/>
                <w:noProof/>
                <w:sz w:val="20"/>
                <w:szCs w:val="20"/>
              </w:rPr>
              <w:t>23</w:t>
            </w:r>
          </w:fldSimple>
        </w:p>
      </w:tc>
    </w:tr>
    <w:tr w:rsidR="00681385" w:rsidRPr="0057140F" w:rsidTr="008A79B6">
      <w:tc>
        <w:tcPr>
          <w:tcW w:w="2898" w:type="dxa"/>
        </w:tcPr>
        <w:p w:rsidR="00681385" w:rsidRPr="0057140F" w:rsidRDefault="00681385" w:rsidP="0057140F">
          <w:pPr>
            <w:pStyle w:val="NormalWeb"/>
            <w:spacing w:after="0"/>
            <w:jc w:val="cent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Verification</w:t>
          </w:r>
          <w:r w:rsidRPr="0057140F">
            <w:rPr>
              <w:rFonts w:ascii="Arial" w:hAnsi="Arial" w:cs="Arial"/>
              <w:sz w:val="20"/>
              <w:szCs w:val="20"/>
            </w:rPr>
            <w:t xml:space="preserve"> Specification</w:t>
          </w:r>
        </w:p>
      </w:tc>
      <w:tc>
        <w:tcPr>
          <w:tcW w:w="4500" w:type="dxa"/>
        </w:tcPr>
        <w:p w:rsidR="00681385" w:rsidRPr="0057140F" w:rsidRDefault="00681385" w:rsidP="001D5957">
          <w:pPr>
            <w:pStyle w:val="Header"/>
            <w:jc w:val="center"/>
            <w:rPr>
              <w:rFonts w:cs="Arial"/>
              <w:sz w:val="20"/>
              <w:szCs w:val="20"/>
            </w:rPr>
          </w:pPr>
          <w:r>
            <w:rPr>
              <w:rFonts w:cs="Arial"/>
              <w:sz w:val="20"/>
              <w:szCs w:val="20"/>
            </w:rPr>
            <w:t>INTC2G model for E2x</w:t>
          </w:r>
        </w:p>
      </w:tc>
      <w:tc>
        <w:tcPr>
          <w:tcW w:w="2178" w:type="dxa"/>
          <w:gridSpan w:val="3"/>
        </w:tcPr>
        <w:p w:rsidR="00681385" w:rsidRPr="006F3EEB" w:rsidRDefault="00681385" w:rsidP="00B05C0F">
          <w:pPr>
            <w:autoSpaceDE w:val="0"/>
            <w:autoSpaceDN w:val="0"/>
            <w:adjustRightInd w:val="0"/>
            <w:rPr>
              <w:rFonts w:ascii="Liberation Serif" w:hAnsi="Liberation Serif"/>
              <w:color w:val="FF0000"/>
              <w:sz w:val="20"/>
              <w:szCs w:val="20"/>
            </w:rPr>
          </w:pPr>
        </w:p>
      </w:tc>
    </w:tr>
  </w:tbl>
  <w:p w:rsidR="00681385" w:rsidRDefault="00681385" w:rsidP="0057140F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A556A8"/>
    <w:multiLevelType w:val="multilevel"/>
    <w:tmpl w:val="AAF63090"/>
    <w:lvl w:ilvl="0">
      <w:start w:val="1"/>
      <w:numFmt w:val="decimal"/>
      <w:pStyle w:val="Heading1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.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."/>
      <w:lvlJc w:val="left"/>
      <w:pPr>
        <w:ind w:left="1584" w:hanging="1584"/>
      </w:pPr>
      <w:rPr>
        <w:rFonts w:hint="default"/>
      </w:rPr>
    </w:lvl>
  </w:abstractNum>
  <w:abstractNum w:abstractNumId="1" w15:restartNumberingAfterBreak="0">
    <w:nsid w:val="076C6A11"/>
    <w:multiLevelType w:val="hybridMultilevel"/>
    <w:tmpl w:val="AE50B5F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17B5A29"/>
    <w:multiLevelType w:val="hybridMultilevel"/>
    <w:tmpl w:val="5C14CFFA"/>
    <w:lvl w:ilvl="0" w:tplc="04090011">
      <w:start w:val="1"/>
      <w:numFmt w:val="decimal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8692488"/>
    <w:multiLevelType w:val="hybridMultilevel"/>
    <w:tmpl w:val="4D18000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BE566A1"/>
    <w:multiLevelType w:val="hybridMultilevel"/>
    <w:tmpl w:val="F690AE4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B7E222A"/>
    <w:multiLevelType w:val="hybridMultilevel"/>
    <w:tmpl w:val="B4D4A1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D061F81"/>
    <w:multiLevelType w:val="hybridMultilevel"/>
    <w:tmpl w:val="867A73D8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534A02C8"/>
    <w:multiLevelType w:val="hybridMultilevel"/>
    <w:tmpl w:val="E86AB0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AB50D2D"/>
    <w:multiLevelType w:val="hybridMultilevel"/>
    <w:tmpl w:val="68F6157C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24E194C"/>
    <w:multiLevelType w:val="hybridMultilevel"/>
    <w:tmpl w:val="1A0EF5B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7CF4541"/>
    <w:multiLevelType w:val="hybridMultilevel"/>
    <w:tmpl w:val="2C0E6CB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1"/>
  </w:num>
  <w:num w:numId="4">
    <w:abstractNumId w:val="10"/>
  </w:num>
  <w:num w:numId="5">
    <w:abstractNumId w:val="3"/>
  </w:num>
  <w:num w:numId="6">
    <w:abstractNumId w:val="8"/>
  </w:num>
  <w:num w:numId="7">
    <w:abstractNumId w:val="2"/>
  </w:num>
  <w:num w:numId="8">
    <w:abstractNumId w:val="9"/>
  </w:num>
  <w:num w:numId="9">
    <w:abstractNumId w:val="6"/>
  </w:num>
  <w:num w:numId="10">
    <w:abstractNumId w:val="5"/>
  </w:num>
  <w:num w:numId="11">
    <w:abstractNumId w:val="7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efaultTabStop w:val="720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10887"/>
    <w:rsid w:val="000020C4"/>
    <w:rsid w:val="00002412"/>
    <w:rsid w:val="00002678"/>
    <w:rsid w:val="000027EA"/>
    <w:rsid w:val="00003388"/>
    <w:rsid w:val="00007D64"/>
    <w:rsid w:val="00012846"/>
    <w:rsid w:val="00012A08"/>
    <w:rsid w:val="000130A7"/>
    <w:rsid w:val="00013144"/>
    <w:rsid w:val="000134C3"/>
    <w:rsid w:val="00016D2D"/>
    <w:rsid w:val="00016E24"/>
    <w:rsid w:val="00017F45"/>
    <w:rsid w:val="0002254F"/>
    <w:rsid w:val="000235DA"/>
    <w:rsid w:val="000250CF"/>
    <w:rsid w:val="000253B3"/>
    <w:rsid w:val="00027ACB"/>
    <w:rsid w:val="00031240"/>
    <w:rsid w:val="00031FAC"/>
    <w:rsid w:val="000356FB"/>
    <w:rsid w:val="00036B1C"/>
    <w:rsid w:val="000371A4"/>
    <w:rsid w:val="00044F5B"/>
    <w:rsid w:val="00044FA9"/>
    <w:rsid w:val="00045C38"/>
    <w:rsid w:val="00047238"/>
    <w:rsid w:val="00052ED5"/>
    <w:rsid w:val="00054BFD"/>
    <w:rsid w:val="00056565"/>
    <w:rsid w:val="000616BA"/>
    <w:rsid w:val="00061D34"/>
    <w:rsid w:val="00062AEF"/>
    <w:rsid w:val="00062DF1"/>
    <w:rsid w:val="00064105"/>
    <w:rsid w:val="000643DE"/>
    <w:rsid w:val="00064418"/>
    <w:rsid w:val="00066E76"/>
    <w:rsid w:val="00067920"/>
    <w:rsid w:val="000727D0"/>
    <w:rsid w:val="000745D2"/>
    <w:rsid w:val="00076864"/>
    <w:rsid w:val="00076DFC"/>
    <w:rsid w:val="000775A6"/>
    <w:rsid w:val="000838D9"/>
    <w:rsid w:val="00083DA7"/>
    <w:rsid w:val="000842A6"/>
    <w:rsid w:val="00085CE1"/>
    <w:rsid w:val="00085DF1"/>
    <w:rsid w:val="00085E60"/>
    <w:rsid w:val="0008735E"/>
    <w:rsid w:val="00087D06"/>
    <w:rsid w:val="00087D1F"/>
    <w:rsid w:val="00095193"/>
    <w:rsid w:val="000958C7"/>
    <w:rsid w:val="00096FA8"/>
    <w:rsid w:val="000A069B"/>
    <w:rsid w:val="000A5E77"/>
    <w:rsid w:val="000A6A14"/>
    <w:rsid w:val="000B4805"/>
    <w:rsid w:val="000B6668"/>
    <w:rsid w:val="000B67BB"/>
    <w:rsid w:val="000B7921"/>
    <w:rsid w:val="000C59ED"/>
    <w:rsid w:val="000D06B0"/>
    <w:rsid w:val="000D0CC7"/>
    <w:rsid w:val="000D3697"/>
    <w:rsid w:val="000E2AAA"/>
    <w:rsid w:val="000E3A1C"/>
    <w:rsid w:val="000E66CA"/>
    <w:rsid w:val="000E72AC"/>
    <w:rsid w:val="000E7966"/>
    <w:rsid w:val="000E7E07"/>
    <w:rsid w:val="000F0471"/>
    <w:rsid w:val="000F30BC"/>
    <w:rsid w:val="000F3207"/>
    <w:rsid w:val="000F5425"/>
    <w:rsid w:val="000F785B"/>
    <w:rsid w:val="0010139E"/>
    <w:rsid w:val="001029C9"/>
    <w:rsid w:val="001033F4"/>
    <w:rsid w:val="00106847"/>
    <w:rsid w:val="00107463"/>
    <w:rsid w:val="00107B5F"/>
    <w:rsid w:val="00110577"/>
    <w:rsid w:val="00110700"/>
    <w:rsid w:val="00114538"/>
    <w:rsid w:val="00115C65"/>
    <w:rsid w:val="00117B81"/>
    <w:rsid w:val="00121E6D"/>
    <w:rsid w:val="001224EC"/>
    <w:rsid w:val="00124069"/>
    <w:rsid w:val="00125692"/>
    <w:rsid w:val="00125BD3"/>
    <w:rsid w:val="001313FC"/>
    <w:rsid w:val="0013485E"/>
    <w:rsid w:val="00134B06"/>
    <w:rsid w:val="00136C19"/>
    <w:rsid w:val="00137098"/>
    <w:rsid w:val="00137BD3"/>
    <w:rsid w:val="00141F56"/>
    <w:rsid w:val="00144532"/>
    <w:rsid w:val="00147686"/>
    <w:rsid w:val="001525C5"/>
    <w:rsid w:val="001538C1"/>
    <w:rsid w:val="001543DD"/>
    <w:rsid w:val="0015460E"/>
    <w:rsid w:val="001569C3"/>
    <w:rsid w:val="00157178"/>
    <w:rsid w:val="0016046B"/>
    <w:rsid w:val="0016481F"/>
    <w:rsid w:val="00166DC2"/>
    <w:rsid w:val="00172D2A"/>
    <w:rsid w:val="00174B19"/>
    <w:rsid w:val="0018236A"/>
    <w:rsid w:val="00184650"/>
    <w:rsid w:val="00187E9D"/>
    <w:rsid w:val="00191F65"/>
    <w:rsid w:val="00194B26"/>
    <w:rsid w:val="00195613"/>
    <w:rsid w:val="00195F40"/>
    <w:rsid w:val="001963FC"/>
    <w:rsid w:val="001976D8"/>
    <w:rsid w:val="00197851"/>
    <w:rsid w:val="00197B49"/>
    <w:rsid w:val="00197C76"/>
    <w:rsid w:val="001A0062"/>
    <w:rsid w:val="001A14DF"/>
    <w:rsid w:val="001A33AA"/>
    <w:rsid w:val="001A386A"/>
    <w:rsid w:val="001A3A90"/>
    <w:rsid w:val="001A3F14"/>
    <w:rsid w:val="001A4572"/>
    <w:rsid w:val="001A4845"/>
    <w:rsid w:val="001A5A40"/>
    <w:rsid w:val="001A61E3"/>
    <w:rsid w:val="001A7552"/>
    <w:rsid w:val="001A7FAB"/>
    <w:rsid w:val="001B0502"/>
    <w:rsid w:val="001B0C78"/>
    <w:rsid w:val="001B142D"/>
    <w:rsid w:val="001B3A8B"/>
    <w:rsid w:val="001B5C0A"/>
    <w:rsid w:val="001B6D0F"/>
    <w:rsid w:val="001B6D27"/>
    <w:rsid w:val="001C2753"/>
    <w:rsid w:val="001C3AE6"/>
    <w:rsid w:val="001D0D9D"/>
    <w:rsid w:val="001D2612"/>
    <w:rsid w:val="001D27F2"/>
    <w:rsid w:val="001D5957"/>
    <w:rsid w:val="001E2354"/>
    <w:rsid w:val="001E2BC3"/>
    <w:rsid w:val="001E47F7"/>
    <w:rsid w:val="001E5DCF"/>
    <w:rsid w:val="001F3413"/>
    <w:rsid w:val="001F725B"/>
    <w:rsid w:val="001F7715"/>
    <w:rsid w:val="00200B98"/>
    <w:rsid w:val="002029AD"/>
    <w:rsid w:val="00203A38"/>
    <w:rsid w:val="00203B1B"/>
    <w:rsid w:val="002064F7"/>
    <w:rsid w:val="002125A8"/>
    <w:rsid w:val="00215031"/>
    <w:rsid w:val="00222497"/>
    <w:rsid w:val="002271B3"/>
    <w:rsid w:val="002271FA"/>
    <w:rsid w:val="00233137"/>
    <w:rsid w:val="0023399B"/>
    <w:rsid w:val="00234B12"/>
    <w:rsid w:val="0023578B"/>
    <w:rsid w:val="002367BB"/>
    <w:rsid w:val="002402EF"/>
    <w:rsid w:val="00241ED0"/>
    <w:rsid w:val="00242470"/>
    <w:rsid w:val="0024554B"/>
    <w:rsid w:val="0025155E"/>
    <w:rsid w:val="00252EFA"/>
    <w:rsid w:val="00253CA2"/>
    <w:rsid w:val="00253E41"/>
    <w:rsid w:val="00253F1C"/>
    <w:rsid w:val="00254B64"/>
    <w:rsid w:val="002555AA"/>
    <w:rsid w:val="00260B2B"/>
    <w:rsid w:val="00263E38"/>
    <w:rsid w:val="00267CDA"/>
    <w:rsid w:val="002708B4"/>
    <w:rsid w:val="00272133"/>
    <w:rsid w:val="00272737"/>
    <w:rsid w:val="00273184"/>
    <w:rsid w:val="0027492D"/>
    <w:rsid w:val="00276516"/>
    <w:rsid w:val="0027752A"/>
    <w:rsid w:val="002807BF"/>
    <w:rsid w:val="002819F1"/>
    <w:rsid w:val="00283DDF"/>
    <w:rsid w:val="00283F69"/>
    <w:rsid w:val="00284AB7"/>
    <w:rsid w:val="00284BF0"/>
    <w:rsid w:val="0028542B"/>
    <w:rsid w:val="00285B0C"/>
    <w:rsid w:val="00286172"/>
    <w:rsid w:val="002915BD"/>
    <w:rsid w:val="0029192C"/>
    <w:rsid w:val="002946EA"/>
    <w:rsid w:val="002955D9"/>
    <w:rsid w:val="00297A92"/>
    <w:rsid w:val="00297BE4"/>
    <w:rsid w:val="00297C28"/>
    <w:rsid w:val="00297E7A"/>
    <w:rsid w:val="002A0573"/>
    <w:rsid w:val="002A1554"/>
    <w:rsid w:val="002A1985"/>
    <w:rsid w:val="002A1CF9"/>
    <w:rsid w:val="002A2015"/>
    <w:rsid w:val="002A21F2"/>
    <w:rsid w:val="002A3BDF"/>
    <w:rsid w:val="002A3F60"/>
    <w:rsid w:val="002A6391"/>
    <w:rsid w:val="002A7CB1"/>
    <w:rsid w:val="002B01BB"/>
    <w:rsid w:val="002B0B29"/>
    <w:rsid w:val="002B330D"/>
    <w:rsid w:val="002B54CB"/>
    <w:rsid w:val="002B651E"/>
    <w:rsid w:val="002C1392"/>
    <w:rsid w:val="002C2C9A"/>
    <w:rsid w:val="002C5742"/>
    <w:rsid w:val="002C6F43"/>
    <w:rsid w:val="002C7B36"/>
    <w:rsid w:val="002D22BF"/>
    <w:rsid w:val="002D2FF7"/>
    <w:rsid w:val="002D45F0"/>
    <w:rsid w:val="002D64C5"/>
    <w:rsid w:val="002D7681"/>
    <w:rsid w:val="002E0322"/>
    <w:rsid w:val="002E31A9"/>
    <w:rsid w:val="002E6AD9"/>
    <w:rsid w:val="002F09F8"/>
    <w:rsid w:val="002F1DF1"/>
    <w:rsid w:val="002F369A"/>
    <w:rsid w:val="0030043A"/>
    <w:rsid w:val="003005FB"/>
    <w:rsid w:val="00301A76"/>
    <w:rsid w:val="00303608"/>
    <w:rsid w:val="00306319"/>
    <w:rsid w:val="003075E4"/>
    <w:rsid w:val="00310967"/>
    <w:rsid w:val="00312AA5"/>
    <w:rsid w:val="00313143"/>
    <w:rsid w:val="00315300"/>
    <w:rsid w:val="0031594E"/>
    <w:rsid w:val="00315C94"/>
    <w:rsid w:val="003167D5"/>
    <w:rsid w:val="003219D8"/>
    <w:rsid w:val="003268B7"/>
    <w:rsid w:val="00327311"/>
    <w:rsid w:val="00330620"/>
    <w:rsid w:val="003314BA"/>
    <w:rsid w:val="00331EF3"/>
    <w:rsid w:val="0033201C"/>
    <w:rsid w:val="00344005"/>
    <w:rsid w:val="0034405D"/>
    <w:rsid w:val="00346DB2"/>
    <w:rsid w:val="00347BE9"/>
    <w:rsid w:val="00350458"/>
    <w:rsid w:val="0035045C"/>
    <w:rsid w:val="0035135C"/>
    <w:rsid w:val="003518EA"/>
    <w:rsid w:val="00352271"/>
    <w:rsid w:val="00353B44"/>
    <w:rsid w:val="00354092"/>
    <w:rsid w:val="00354346"/>
    <w:rsid w:val="00354C5A"/>
    <w:rsid w:val="00355131"/>
    <w:rsid w:val="00355B2A"/>
    <w:rsid w:val="0035656E"/>
    <w:rsid w:val="003606A4"/>
    <w:rsid w:val="00361DCF"/>
    <w:rsid w:val="00365519"/>
    <w:rsid w:val="00365882"/>
    <w:rsid w:val="00365A64"/>
    <w:rsid w:val="00366F60"/>
    <w:rsid w:val="00367525"/>
    <w:rsid w:val="00367E01"/>
    <w:rsid w:val="00373E3B"/>
    <w:rsid w:val="003745E0"/>
    <w:rsid w:val="003749F4"/>
    <w:rsid w:val="003765CC"/>
    <w:rsid w:val="00376ACA"/>
    <w:rsid w:val="0037741F"/>
    <w:rsid w:val="00380169"/>
    <w:rsid w:val="003806E0"/>
    <w:rsid w:val="00390EA1"/>
    <w:rsid w:val="0039287F"/>
    <w:rsid w:val="003944EC"/>
    <w:rsid w:val="003947FC"/>
    <w:rsid w:val="00395F7B"/>
    <w:rsid w:val="00397636"/>
    <w:rsid w:val="003A2EA0"/>
    <w:rsid w:val="003A4437"/>
    <w:rsid w:val="003A5828"/>
    <w:rsid w:val="003A656F"/>
    <w:rsid w:val="003A79E4"/>
    <w:rsid w:val="003B47A8"/>
    <w:rsid w:val="003B4E25"/>
    <w:rsid w:val="003B5B08"/>
    <w:rsid w:val="003C0B11"/>
    <w:rsid w:val="003C2112"/>
    <w:rsid w:val="003C3415"/>
    <w:rsid w:val="003C53AC"/>
    <w:rsid w:val="003C6679"/>
    <w:rsid w:val="003D0E53"/>
    <w:rsid w:val="003D6422"/>
    <w:rsid w:val="003E0453"/>
    <w:rsid w:val="003E215B"/>
    <w:rsid w:val="003E3CD8"/>
    <w:rsid w:val="003E5324"/>
    <w:rsid w:val="003F2DE5"/>
    <w:rsid w:val="003F33F7"/>
    <w:rsid w:val="003F352C"/>
    <w:rsid w:val="003F5D7F"/>
    <w:rsid w:val="003F7E3F"/>
    <w:rsid w:val="004005A1"/>
    <w:rsid w:val="00400A5D"/>
    <w:rsid w:val="00402179"/>
    <w:rsid w:val="00402478"/>
    <w:rsid w:val="00404FCC"/>
    <w:rsid w:val="0041150C"/>
    <w:rsid w:val="004119D2"/>
    <w:rsid w:val="00411B09"/>
    <w:rsid w:val="004160F5"/>
    <w:rsid w:val="0041675C"/>
    <w:rsid w:val="004212AC"/>
    <w:rsid w:val="0042214E"/>
    <w:rsid w:val="00422912"/>
    <w:rsid w:val="004230EC"/>
    <w:rsid w:val="004244B5"/>
    <w:rsid w:val="004250A1"/>
    <w:rsid w:val="0042530C"/>
    <w:rsid w:val="00425475"/>
    <w:rsid w:val="00427A23"/>
    <w:rsid w:val="00427F23"/>
    <w:rsid w:val="00430755"/>
    <w:rsid w:val="00430E26"/>
    <w:rsid w:val="0043185D"/>
    <w:rsid w:val="004368EB"/>
    <w:rsid w:val="00442458"/>
    <w:rsid w:val="00442598"/>
    <w:rsid w:val="00445E94"/>
    <w:rsid w:val="0044608B"/>
    <w:rsid w:val="00453988"/>
    <w:rsid w:val="004626F5"/>
    <w:rsid w:val="004667C1"/>
    <w:rsid w:val="00466B0E"/>
    <w:rsid w:val="0046795B"/>
    <w:rsid w:val="00470BB7"/>
    <w:rsid w:val="00470BDC"/>
    <w:rsid w:val="00470C4C"/>
    <w:rsid w:val="00470E37"/>
    <w:rsid w:val="004713CA"/>
    <w:rsid w:val="00472930"/>
    <w:rsid w:val="00472A7C"/>
    <w:rsid w:val="00474CE6"/>
    <w:rsid w:val="00477CF6"/>
    <w:rsid w:val="004818E5"/>
    <w:rsid w:val="00483719"/>
    <w:rsid w:val="004838D9"/>
    <w:rsid w:val="004846BF"/>
    <w:rsid w:val="00484C47"/>
    <w:rsid w:val="00484DB0"/>
    <w:rsid w:val="0048549C"/>
    <w:rsid w:val="00486F7A"/>
    <w:rsid w:val="00487E90"/>
    <w:rsid w:val="00490D6C"/>
    <w:rsid w:val="004912B2"/>
    <w:rsid w:val="00492714"/>
    <w:rsid w:val="00492BD8"/>
    <w:rsid w:val="0049432F"/>
    <w:rsid w:val="00495985"/>
    <w:rsid w:val="00495F65"/>
    <w:rsid w:val="0049692A"/>
    <w:rsid w:val="00497959"/>
    <w:rsid w:val="004A675C"/>
    <w:rsid w:val="004B18E4"/>
    <w:rsid w:val="004B2A16"/>
    <w:rsid w:val="004B2EFB"/>
    <w:rsid w:val="004B525E"/>
    <w:rsid w:val="004B5DD0"/>
    <w:rsid w:val="004B6BD5"/>
    <w:rsid w:val="004C0FDC"/>
    <w:rsid w:val="004C139F"/>
    <w:rsid w:val="004C15A3"/>
    <w:rsid w:val="004D154A"/>
    <w:rsid w:val="004D36B6"/>
    <w:rsid w:val="004D44E2"/>
    <w:rsid w:val="004D5025"/>
    <w:rsid w:val="004D6AD3"/>
    <w:rsid w:val="004D6FE6"/>
    <w:rsid w:val="004D7B3C"/>
    <w:rsid w:val="004E1F28"/>
    <w:rsid w:val="004E387A"/>
    <w:rsid w:val="004F0A95"/>
    <w:rsid w:val="004F0C42"/>
    <w:rsid w:val="004F0E09"/>
    <w:rsid w:val="004F1E47"/>
    <w:rsid w:val="004F371F"/>
    <w:rsid w:val="004F6E61"/>
    <w:rsid w:val="00500261"/>
    <w:rsid w:val="005002C4"/>
    <w:rsid w:val="005008A2"/>
    <w:rsid w:val="005027A1"/>
    <w:rsid w:val="00504570"/>
    <w:rsid w:val="0050493F"/>
    <w:rsid w:val="0050690F"/>
    <w:rsid w:val="0051061B"/>
    <w:rsid w:val="00511F8D"/>
    <w:rsid w:val="00512B7E"/>
    <w:rsid w:val="005148D5"/>
    <w:rsid w:val="00514E2C"/>
    <w:rsid w:val="005169AC"/>
    <w:rsid w:val="005202BC"/>
    <w:rsid w:val="005227DA"/>
    <w:rsid w:val="00522C20"/>
    <w:rsid w:val="00526383"/>
    <w:rsid w:val="00526B2C"/>
    <w:rsid w:val="00535B51"/>
    <w:rsid w:val="005361C7"/>
    <w:rsid w:val="00536904"/>
    <w:rsid w:val="005403BB"/>
    <w:rsid w:val="0054552C"/>
    <w:rsid w:val="00547A8B"/>
    <w:rsid w:val="00550022"/>
    <w:rsid w:val="00550FB9"/>
    <w:rsid w:val="0055111D"/>
    <w:rsid w:val="005530FC"/>
    <w:rsid w:val="00557CA7"/>
    <w:rsid w:val="00557CDE"/>
    <w:rsid w:val="00561FE6"/>
    <w:rsid w:val="00564035"/>
    <w:rsid w:val="00565225"/>
    <w:rsid w:val="00567EC6"/>
    <w:rsid w:val="00570A85"/>
    <w:rsid w:val="0057140F"/>
    <w:rsid w:val="005716BE"/>
    <w:rsid w:val="005724DC"/>
    <w:rsid w:val="005740F4"/>
    <w:rsid w:val="00575907"/>
    <w:rsid w:val="00576624"/>
    <w:rsid w:val="0057677A"/>
    <w:rsid w:val="005834A5"/>
    <w:rsid w:val="005858DE"/>
    <w:rsid w:val="0058593D"/>
    <w:rsid w:val="00585BB6"/>
    <w:rsid w:val="00585F32"/>
    <w:rsid w:val="00590BC0"/>
    <w:rsid w:val="005912F2"/>
    <w:rsid w:val="0059284A"/>
    <w:rsid w:val="005939D5"/>
    <w:rsid w:val="005A142F"/>
    <w:rsid w:val="005A24C3"/>
    <w:rsid w:val="005A30AD"/>
    <w:rsid w:val="005A760A"/>
    <w:rsid w:val="005B0EB1"/>
    <w:rsid w:val="005B2567"/>
    <w:rsid w:val="005B2DCE"/>
    <w:rsid w:val="005B5403"/>
    <w:rsid w:val="005B5C14"/>
    <w:rsid w:val="005B62C5"/>
    <w:rsid w:val="005C0E95"/>
    <w:rsid w:val="005C15FF"/>
    <w:rsid w:val="005C1B7A"/>
    <w:rsid w:val="005C433D"/>
    <w:rsid w:val="005C5980"/>
    <w:rsid w:val="005D0DFB"/>
    <w:rsid w:val="005D2E0C"/>
    <w:rsid w:val="005D35CE"/>
    <w:rsid w:val="005D396C"/>
    <w:rsid w:val="005D4AC1"/>
    <w:rsid w:val="005D57E9"/>
    <w:rsid w:val="005D595E"/>
    <w:rsid w:val="005D5F9A"/>
    <w:rsid w:val="005E134F"/>
    <w:rsid w:val="005E170C"/>
    <w:rsid w:val="005E3B64"/>
    <w:rsid w:val="005E5873"/>
    <w:rsid w:val="005E619D"/>
    <w:rsid w:val="005E6999"/>
    <w:rsid w:val="005E736D"/>
    <w:rsid w:val="005F0C36"/>
    <w:rsid w:val="005F0EF2"/>
    <w:rsid w:val="005F2DDE"/>
    <w:rsid w:val="005F5141"/>
    <w:rsid w:val="005F67C8"/>
    <w:rsid w:val="005F6E6E"/>
    <w:rsid w:val="00602B06"/>
    <w:rsid w:val="00602C0D"/>
    <w:rsid w:val="00604259"/>
    <w:rsid w:val="00605221"/>
    <w:rsid w:val="00605E2D"/>
    <w:rsid w:val="006108AB"/>
    <w:rsid w:val="006137B9"/>
    <w:rsid w:val="00613EDE"/>
    <w:rsid w:val="00615397"/>
    <w:rsid w:val="00617C02"/>
    <w:rsid w:val="0062015E"/>
    <w:rsid w:val="00620481"/>
    <w:rsid w:val="00620BD6"/>
    <w:rsid w:val="00622E7C"/>
    <w:rsid w:val="0062601E"/>
    <w:rsid w:val="00626405"/>
    <w:rsid w:val="0062781B"/>
    <w:rsid w:val="006343E4"/>
    <w:rsid w:val="00634D1E"/>
    <w:rsid w:val="00637222"/>
    <w:rsid w:val="006413C2"/>
    <w:rsid w:val="00642D73"/>
    <w:rsid w:val="00645A60"/>
    <w:rsid w:val="00647E60"/>
    <w:rsid w:val="006550FB"/>
    <w:rsid w:val="00655EEB"/>
    <w:rsid w:val="0066021E"/>
    <w:rsid w:val="00660A19"/>
    <w:rsid w:val="0066192C"/>
    <w:rsid w:val="00662FAC"/>
    <w:rsid w:val="00664A60"/>
    <w:rsid w:val="00666EE6"/>
    <w:rsid w:val="00667C31"/>
    <w:rsid w:val="00671C9F"/>
    <w:rsid w:val="00676908"/>
    <w:rsid w:val="0068054D"/>
    <w:rsid w:val="00681385"/>
    <w:rsid w:val="006858E8"/>
    <w:rsid w:val="00685B66"/>
    <w:rsid w:val="00685D6E"/>
    <w:rsid w:val="006873F0"/>
    <w:rsid w:val="00687839"/>
    <w:rsid w:val="00692381"/>
    <w:rsid w:val="00693727"/>
    <w:rsid w:val="006941C1"/>
    <w:rsid w:val="00697166"/>
    <w:rsid w:val="00697A60"/>
    <w:rsid w:val="006A0FE9"/>
    <w:rsid w:val="006A2840"/>
    <w:rsid w:val="006A2881"/>
    <w:rsid w:val="006A5F1B"/>
    <w:rsid w:val="006A631E"/>
    <w:rsid w:val="006A6628"/>
    <w:rsid w:val="006A7F54"/>
    <w:rsid w:val="006B0C67"/>
    <w:rsid w:val="006B595F"/>
    <w:rsid w:val="006B617A"/>
    <w:rsid w:val="006B64C5"/>
    <w:rsid w:val="006C24B1"/>
    <w:rsid w:val="006C2E23"/>
    <w:rsid w:val="006C5955"/>
    <w:rsid w:val="006C5FE3"/>
    <w:rsid w:val="006C69D3"/>
    <w:rsid w:val="006C6C4D"/>
    <w:rsid w:val="006C6CF5"/>
    <w:rsid w:val="006D1486"/>
    <w:rsid w:val="006D2508"/>
    <w:rsid w:val="006D272B"/>
    <w:rsid w:val="006D3BBA"/>
    <w:rsid w:val="006D4F22"/>
    <w:rsid w:val="006D50E8"/>
    <w:rsid w:val="006D52A1"/>
    <w:rsid w:val="006E107B"/>
    <w:rsid w:val="006E20CE"/>
    <w:rsid w:val="006E3584"/>
    <w:rsid w:val="006E5E2B"/>
    <w:rsid w:val="006E70EC"/>
    <w:rsid w:val="006E77CE"/>
    <w:rsid w:val="006E7B79"/>
    <w:rsid w:val="006E7CFA"/>
    <w:rsid w:val="006F057E"/>
    <w:rsid w:val="006F2F88"/>
    <w:rsid w:val="006F3674"/>
    <w:rsid w:val="006F3EEB"/>
    <w:rsid w:val="006F415B"/>
    <w:rsid w:val="006F4451"/>
    <w:rsid w:val="006F4779"/>
    <w:rsid w:val="006F75F0"/>
    <w:rsid w:val="006F7770"/>
    <w:rsid w:val="00700037"/>
    <w:rsid w:val="007046EF"/>
    <w:rsid w:val="00706044"/>
    <w:rsid w:val="007125FC"/>
    <w:rsid w:val="00722773"/>
    <w:rsid w:val="00722F3D"/>
    <w:rsid w:val="00724815"/>
    <w:rsid w:val="007254C5"/>
    <w:rsid w:val="00726320"/>
    <w:rsid w:val="007310D7"/>
    <w:rsid w:val="00734562"/>
    <w:rsid w:val="00737263"/>
    <w:rsid w:val="00740DDB"/>
    <w:rsid w:val="00745D78"/>
    <w:rsid w:val="0074682D"/>
    <w:rsid w:val="00751D43"/>
    <w:rsid w:val="00752941"/>
    <w:rsid w:val="0075316A"/>
    <w:rsid w:val="00753287"/>
    <w:rsid w:val="007533F2"/>
    <w:rsid w:val="007546A8"/>
    <w:rsid w:val="007553E6"/>
    <w:rsid w:val="0075716D"/>
    <w:rsid w:val="00761A72"/>
    <w:rsid w:val="00762F86"/>
    <w:rsid w:val="00765960"/>
    <w:rsid w:val="00766AFA"/>
    <w:rsid w:val="0076778C"/>
    <w:rsid w:val="00770CE2"/>
    <w:rsid w:val="00772087"/>
    <w:rsid w:val="0077352E"/>
    <w:rsid w:val="007735D4"/>
    <w:rsid w:val="007763F9"/>
    <w:rsid w:val="00782A87"/>
    <w:rsid w:val="00783EF6"/>
    <w:rsid w:val="00786810"/>
    <w:rsid w:val="00786A54"/>
    <w:rsid w:val="00790533"/>
    <w:rsid w:val="00790E7E"/>
    <w:rsid w:val="0079200F"/>
    <w:rsid w:val="00793137"/>
    <w:rsid w:val="0079787F"/>
    <w:rsid w:val="007A2F56"/>
    <w:rsid w:val="007A5F9E"/>
    <w:rsid w:val="007A6200"/>
    <w:rsid w:val="007B1E53"/>
    <w:rsid w:val="007B3701"/>
    <w:rsid w:val="007B78FE"/>
    <w:rsid w:val="007C2609"/>
    <w:rsid w:val="007C3B41"/>
    <w:rsid w:val="007C4555"/>
    <w:rsid w:val="007C4E5F"/>
    <w:rsid w:val="007D1DEF"/>
    <w:rsid w:val="007D3248"/>
    <w:rsid w:val="007D4003"/>
    <w:rsid w:val="007E015A"/>
    <w:rsid w:val="007E1DE6"/>
    <w:rsid w:val="007E2767"/>
    <w:rsid w:val="007E385A"/>
    <w:rsid w:val="007F0EEB"/>
    <w:rsid w:val="007F10F2"/>
    <w:rsid w:val="007F1128"/>
    <w:rsid w:val="007F2EFA"/>
    <w:rsid w:val="007F4155"/>
    <w:rsid w:val="007F61BE"/>
    <w:rsid w:val="007F6E73"/>
    <w:rsid w:val="007F74E9"/>
    <w:rsid w:val="0080139D"/>
    <w:rsid w:val="00802459"/>
    <w:rsid w:val="00802A9A"/>
    <w:rsid w:val="00805009"/>
    <w:rsid w:val="00806863"/>
    <w:rsid w:val="0080785A"/>
    <w:rsid w:val="00810887"/>
    <w:rsid w:val="008127B4"/>
    <w:rsid w:val="00813961"/>
    <w:rsid w:val="00813A9F"/>
    <w:rsid w:val="00813D00"/>
    <w:rsid w:val="00814839"/>
    <w:rsid w:val="00816EEF"/>
    <w:rsid w:val="00820270"/>
    <w:rsid w:val="008275EF"/>
    <w:rsid w:val="008306F0"/>
    <w:rsid w:val="00831A6F"/>
    <w:rsid w:val="008344B0"/>
    <w:rsid w:val="00835FFD"/>
    <w:rsid w:val="0084025E"/>
    <w:rsid w:val="008404C7"/>
    <w:rsid w:val="008415DC"/>
    <w:rsid w:val="00845360"/>
    <w:rsid w:val="0084658F"/>
    <w:rsid w:val="008474D1"/>
    <w:rsid w:val="00852F3F"/>
    <w:rsid w:val="00857B37"/>
    <w:rsid w:val="008602E1"/>
    <w:rsid w:val="008647FA"/>
    <w:rsid w:val="0087268F"/>
    <w:rsid w:val="0087452E"/>
    <w:rsid w:val="00874626"/>
    <w:rsid w:val="00880A51"/>
    <w:rsid w:val="008814FB"/>
    <w:rsid w:val="008817AE"/>
    <w:rsid w:val="0088221C"/>
    <w:rsid w:val="00882F27"/>
    <w:rsid w:val="00884E21"/>
    <w:rsid w:val="00885726"/>
    <w:rsid w:val="008905F4"/>
    <w:rsid w:val="00891874"/>
    <w:rsid w:val="008937B4"/>
    <w:rsid w:val="00894059"/>
    <w:rsid w:val="008977CD"/>
    <w:rsid w:val="008A00E7"/>
    <w:rsid w:val="008A227C"/>
    <w:rsid w:val="008A3E08"/>
    <w:rsid w:val="008A41A7"/>
    <w:rsid w:val="008A4C97"/>
    <w:rsid w:val="008A503B"/>
    <w:rsid w:val="008A5F32"/>
    <w:rsid w:val="008A6156"/>
    <w:rsid w:val="008A7080"/>
    <w:rsid w:val="008A79B6"/>
    <w:rsid w:val="008B27EF"/>
    <w:rsid w:val="008B6FFC"/>
    <w:rsid w:val="008C1342"/>
    <w:rsid w:val="008C5576"/>
    <w:rsid w:val="008D16E4"/>
    <w:rsid w:val="008D5AD6"/>
    <w:rsid w:val="008D7B13"/>
    <w:rsid w:val="008D7D6F"/>
    <w:rsid w:val="008D7E37"/>
    <w:rsid w:val="008E01FD"/>
    <w:rsid w:val="008E0503"/>
    <w:rsid w:val="008E0E33"/>
    <w:rsid w:val="008E17AC"/>
    <w:rsid w:val="008E1A30"/>
    <w:rsid w:val="008E21F1"/>
    <w:rsid w:val="008E4A59"/>
    <w:rsid w:val="008E64EE"/>
    <w:rsid w:val="008F1393"/>
    <w:rsid w:val="008F1C92"/>
    <w:rsid w:val="008F4DD0"/>
    <w:rsid w:val="008F742F"/>
    <w:rsid w:val="00900384"/>
    <w:rsid w:val="00901E76"/>
    <w:rsid w:val="00902DB6"/>
    <w:rsid w:val="00903D19"/>
    <w:rsid w:val="00905154"/>
    <w:rsid w:val="00905BF9"/>
    <w:rsid w:val="009104C5"/>
    <w:rsid w:val="00910B02"/>
    <w:rsid w:val="009112B0"/>
    <w:rsid w:val="00911A3A"/>
    <w:rsid w:val="00915CBB"/>
    <w:rsid w:val="00915D77"/>
    <w:rsid w:val="00917571"/>
    <w:rsid w:val="00917822"/>
    <w:rsid w:val="00917BCC"/>
    <w:rsid w:val="009201F2"/>
    <w:rsid w:val="00920CA7"/>
    <w:rsid w:val="00924134"/>
    <w:rsid w:val="0092634F"/>
    <w:rsid w:val="00927137"/>
    <w:rsid w:val="00930834"/>
    <w:rsid w:val="00933D42"/>
    <w:rsid w:val="0094171B"/>
    <w:rsid w:val="00941E1F"/>
    <w:rsid w:val="009450C7"/>
    <w:rsid w:val="0094677F"/>
    <w:rsid w:val="00947250"/>
    <w:rsid w:val="00947AE1"/>
    <w:rsid w:val="009507E7"/>
    <w:rsid w:val="00951139"/>
    <w:rsid w:val="009550D4"/>
    <w:rsid w:val="00955DC1"/>
    <w:rsid w:val="009563BB"/>
    <w:rsid w:val="00957D9F"/>
    <w:rsid w:val="009627BC"/>
    <w:rsid w:val="00964FD2"/>
    <w:rsid w:val="0097414A"/>
    <w:rsid w:val="00976844"/>
    <w:rsid w:val="00977033"/>
    <w:rsid w:val="00977568"/>
    <w:rsid w:val="00977B24"/>
    <w:rsid w:val="009808DB"/>
    <w:rsid w:val="009809D0"/>
    <w:rsid w:val="00980F2C"/>
    <w:rsid w:val="00982828"/>
    <w:rsid w:val="009871FE"/>
    <w:rsid w:val="00990163"/>
    <w:rsid w:val="00990A3D"/>
    <w:rsid w:val="00992A29"/>
    <w:rsid w:val="009933BB"/>
    <w:rsid w:val="00993776"/>
    <w:rsid w:val="00994E36"/>
    <w:rsid w:val="00997C71"/>
    <w:rsid w:val="009A33FA"/>
    <w:rsid w:val="009A3E01"/>
    <w:rsid w:val="009A41BC"/>
    <w:rsid w:val="009A4A1A"/>
    <w:rsid w:val="009A5CCA"/>
    <w:rsid w:val="009A6990"/>
    <w:rsid w:val="009A7312"/>
    <w:rsid w:val="009A745F"/>
    <w:rsid w:val="009A754D"/>
    <w:rsid w:val="009B0442"/>
    <w:rsid w:val="009B5AEF"/>
    <w:rsid w:val="009B6CBB"/>
    <w:rsid w:val="009C0027"/>
    <w:rsid w:val="009C34FA"/>
    <w:rsid w:val="009C5A5D"/>
    <w:rsid w:val="009C614E"/>
    <w:rsid w:val="009D3FF0"/>
    <w:rsid w:val="009E2FCE"/>
    <w:rsid w:val="009E50C0"/>
    <w:rsid w:val="009E5979"/>
    <w:rsid w:val="009E67A1"/>
    <w:rsid w:val="009E794B"/>
    <w:rsid w:val="009E7F78"/>
    <w:rsid w:val="009F59E5"/>
    <w:rsid w:val="009F5F05"/>
    <w:rsid w:val="009F7A89"/>
    <w:rsid w:val="00A008AC"/>
    <w:rsid w:val="00A019F7"/>
    <w:rsid w:val="00A020B8"/>
    <w:rsid w:val="00A040E7"/>
    <w:rsid w:val="00A07C84"/>
    <w:rsid w:val="00A07F87"/>
    <w:rsid w:val="00A15774"/>
    <w:rsid w:val="00A16504"/>
    <w:rsid w:val="00A1793C"/>
    <w:rsid w:val="00A22237"/>
    <w:rsid w:val="00A24FE7"/>
    <w:rsid w:val="00A264A5"/>
    <w:rsid w:val="00A33C49"/>
    <w:rsid w:val="00A344EB"/>
    <w:rsid w:val="00A34A44"/>
    <w:rsid w:val="00A35539"/>
    <w:rsid w:val="00A357E5"/>
    <w:rsid w:val="00A35C87"/>
    <w:rsid w:val="00A40D1D"/>
    <w:rsid w:val="00A448DA"/>
    <w:rsid w:val="00A44D27"/>
    <w:rsid w:val="00A463F3"/>
    <w:rsid w:val="00A506B0"/>
    <w:rsid w:val="00A51719"/>
    <w:rsid w:val="00A51B04"/>
    <w:rsid w:val="00A530B4"/>
    <w:rsid w:val="00A53358"/>
    <w:rsid w:val="00A554C7"/>
    <w:rsid w:val="00A55D3D"/>
    <w:rsid w:val="00A56765"/>
    <w:rsid w:val="00A60D94"/>
    <w:rsid w:val="00A616DF"/>
    <w:rsid w:val="00A650CD"/>
    <w:rsid w:val="00A71769"/>
    <w:rsid w:val="00A742EA"/>
    <w:rsid w:val="00A753C0"/>
    <w:rsid w:val="00A7642E"/>
    <w:rsid w:val="00A76690"/>
    <w:rsid w:val="00A76B9E"/>
    <w:rsid w:val="00A8085E"/>
    <w:rsid w:val="00A82868"/>
    <w:rsid w:val="00A83D83"/>
    <w:rsid w:val="00A85F9F"/>
    <w:rsid w:val="00A86578"/>
    <w:rsid w:val="00A90228"/>
    <w:rsid w:val="00A91650"/>
    <w:rsid w:val="00A9275B"/>
    <w:rsid w:val="00A92E62"/>
    <w:rsid w:val="00A96160"/>
    <w:rsid w:val="00A96C5B"/>
    <w:rsid w:val="00A96D6E"/>
    <w:rsid w:val="00A97D82"/>
    <w:rsid w:val="00AA158A"/>
    <w:rsid w:val="00AA1851"/>
    <w:rsid w:val="00AA1991"/>
    <w:rsid w:val="00AA376F"/>
    <w:rsid w:val="00AA37A0"/>
    <w:rsid w:val="00AA4645"/>
    <w:rsid w:val="00AA4868"/>
    <w:rsid w:val="00AA635C"/>
    <w:rsid w:val="00AA6521"/>
    <w:rsid w:val="00AA7406"/>
    <w:rsid w:val="00AB2F4E"/>
    <w:rsid w:val="00AB33D6"/>
    <w:rsid w:val="00AB4FA5"/>
    <w:rsid w:val="00AC1C1A"/>
    <w:rsid w:val="00AC37CE"/>
    <w:rsid w:val="00AC39E6"/>
    <w:rsid w:val="00AC5DD1"/>
    <w:rsid w:val="00AD05AC"/>
    <w:rsid w:val="00AD210E"/>
    <w:rsid w:val="00AD3781"/>
    <w:rsid w:val="00AD3825"/>
    <w:rsid w:val="00AD544B"/>
    <w:rsid w:val="00AD5B2E"/>
    <w:rsid w:val="00AD7156"/>
    <w:rsid w:val="00AD77D0"/>
    <w:rsid w:val="00AE0042"/>
    <w:rsid w:val="00AE0E77"/>
    <w:rsid w:val="00AE0E87"/>
    <w:rsid w:val="00AE4C3F"/>
    <w:rsid w:val="00AE5FE7"/>
    <w:rsid w:val="00AE6840"/>
    <w:rsid w:val="00AF4DBA"/>
    <w:rsid w:val="00AF6DF8"/>
    <w:rsid w:val="00AF78E6"/>
    <w:rsid w:val="00B00C59"/>
    <w:rsid w:val="00B011D6"/>
    <w:rsid w:val="00B016B3"/>
    <w:rsid w:val="00B01CB8"/>
    <w:rsid w:val="00B03343"/>
    <w:rsid w:val="00B03E1E"/>
    <w:rsid w:val="00B04263"/>
    <w:rsid w:val="00B056E2"/>
    <w:rsid w:val="00B05972"/>
    <w:rsid w:val="00B05C0F"/>
    <w:rsid w:val="00B06781"/>
    <w:rsid w:val="00B12B44"/>
    <w:rsid w:val="00B1459A"/>
    <w:rsid w:val="00B221AE"/>
    <w:rsid w:val="00B254B2"/>
    <w:rsid w:val="00B25582"/>
    <w:rsid w:val="00B25A95"/>
    <w:rsid w:val="00B261CC"/>
    <w:rsid w:val="00B2750B"/>
    <w:rsid w:val="00B278CC"/>
    <w:rsid w:val="00B27F81"/>
    <w:rsid w:val="00B303EB"/>
    <w:rsid w:val="00B3106D"/>
    <w:rsid w:val="00B329FC"/>
    <w:rsid w:val="00B32E94"/>
    <w:rsid w:val="00B3665C"/>
    <w:rsid w:val="00B37469"/>
    <w:rsid w:val="00B400F4"/>
    <w:rsid w:val="00B44DD6"/>
    <w:rsid w:val="00B44EF0"/>
    <w:rsid w:val="00B45114"/>
    <w:rsid w:val="00B50521"/>
    <w:rsid w:val="00B51035"/>
    <w:rsid w:val="00B5343D"/>
    <w:rsid w:val="00B535D9"/>
    <w:rsid w:val="00B5635B"/>
    <w:rsid w:val="00B60D6B"/>
    <w:rsid w:val="00B61CDD"/>
    <w:rsid w:val="00B64324"/>
    <w:rsid w:val="00B64766"/>
    <w:rsid w:val="00B64795"/>
    <w:rsid w:val="00B64EC5"/>
    <w:rsid w:val="00B675A8"/>
    <w:rsid w:val="00B67708"/>
    <w:rsid w:val="00B67B1B"/>
    <w:rsid w:val="00B67C92"/>
    <w:rsid w:val="00B73307"/>
    <w:rsid w:val="00B801AC"/>
    <w:rsid w:val="00B80C5F"/>
    <w:rsid w:val="00B81F44"/>
    <w:rsid w:val="00B850E3"/>
    <w:rsid w:val="00B86944"/>
    <w:rsid w:val="00B87C30"/>
    <w:rsid w:val="00B905C1"/>
    <w:rsid w:val="00B90A8E"/>
    <w:rsid w:val="00B91B16"/>
    <w:rsid w:val="00B92431"/>
    <w:rsid w:val="00B93F0A"/>
    <w:rsid w:val="00B95DEC"/>
    <w:rsid w:val="00B9735C"/>
    <w:rsid w:val="00BA40A1"/>
    <w:rsid w:val="00BA66B9"/>
    <w:rsid w:val="00BB17E8"/>
    <w:rsid w:val="00BB246D"/>
    <w:rsid w:val="00BB536C"/>
    <w:rsid w:val="00BB7D62"/>
    <w:rsid w:val="00BC0A90"/>
    <w:rsid w:val="00BC141B"/>
    <w:rsid w:val="00BC35BB"/>
    <w:rsid w:val="00BC5F52"/>
    <w:rsid w:val="00BD2BC5"/>
    <w:rsid w:val="00BD7375"/>
    <w:rsid w:val="00BE06AC"/>
    <w:rsid w:val="00BE47B9"/>
    <w:rsid w:val="00BE6BFF"/>
    <w:rsid w:val="00BE78C3"/>
    <w:rsid w:val="00BE7BBF"/>
    <w:rsid w:val="00BF0D44"/>
    <w:rsid w:val="00BF0F2F"/>
    <w:rsid w:val="00BF1314"/>
    <w:rsid w:val="00BF28B3"/>
    <w:rsid w:val="00BF6871"/>
    <w:rsid w:val="00BF68CA"/>
    <w:rsid w:val="00C01B15"/>
    <w:rsid w:val="00C01B23"/>
    <w:rsid w:val="00C0288A"/>
    <w:rsid w:val="00C05259"/>
    <w:rsid w:val="00C05820"/>
    <w:rsid w:val="00C1235A"/>
    <w:rsid w:val="00C1286D"/>
    <w:rsid w:val="00C1444D"/>
    <w:rsid w:val="00C155D7"/>
    <w:rsid w:val="00C15658"/>
    <w:rsid w:val="00C165A6"/>
    <w:rsid w:val="00C208AC"/>
    <w:rsid w:val="00C20EE8"/>
    <w:rsid w:val="00C22642"/>
    <w:rsid w:val="00C24FCC"/>
    <w:rsid w:val="00C27319"/>
    <w:rsid w:val="00C3193C"/>
    <w:rsid w:val="00C340C7"/>
    <w:rsid w:val="00C35189"/>
    <w:rsid w:val="00C357CC"/>
    <w:rsid w:val="00C35C28"/>
    <w:rsid w:val="00C36217"/>
    <w:rsid w:val="00C3683C"/>
    <w:rsid w:val="00C37A90"/>
    <w:rsid w:val="00C37EB0"/>
    <w:rsid w:val="00C415EC"/>
    <w:rsid w:val="00C42677"/>
    <w:rsid w:val="00C43382"/>
    <w:rsid w:val="00C438DD"/>
    <w:rsid w:val="00C44035"/>
    <w:rsid w:val="00C44481"/>
    <w:rsid w:val="00C446C3"/>
    <w:rsid w:val="00C44E34"/>
    <w:rsid w:val="00C46A61"/>
    <w:rsid w:val="00C519D5"/>
    <w:rsid w:val="00C5394E"/>
    <w:rsid w:val="00C55802"/>
    <w:rsid w:val="00C56068"/>
    <w:rsid w:val="00C606CA"/>
    <w:rsid w:val="00C60CEE"/>
    <w:rsid w:val="00C6112E"/>
    <w:rsid w:val="00C623C7"/>
    <w:rsid w:val="00C63C3E"/>
    <w:rsid w:val="00C6562C"/>
    <w:rsid w:val="00C661D7"/>
    <w:rsid w:val="00C711AB"/>
    <w:rsid w:val="00C71778"/>
    <w:rsid w:val="00C74909"/>
    <w:rsid w:val="00C74F38"/>
    <w:rsid w:val="00C757AE"/>
    <w:rsid w:val="00C77A77"/>
    <w:rsid w:val="00C81F76"/>
    <w:rsid w:val="00C84FF1"/>
    <w:rsid w:val="00C872F9"/>
    <w:rsid w:val="00C87422"/>
    <w:rsid w:val="00C90872"/>
    <w:rsid w:val="00C91CB6"/>
    <w:rsid w:val="00C925A2"/>
    <w:rsid w:val="00C93EFC"/>
    <w:rsid w:val="00CA2884"/>
    <w:rsid w:val="00CA6F61"/>
    <w:rsid w:val="00CB2A12"/>
    <w:rsid w:val="00CB344A"/>
    <w:rsid w:val="00CB4CFD"/>
    <w:rsid w:val="00CC0FB3"/>
    <w:rsid w:val="00CC1AA1"/>
    <w:rsid w:val="00CC257C"/>
    <w:rsid w:val="00CC283A"/>
    <w:rsid w:val="00CC3AE8"/>
    <w:rsid w:val="00CC3F6A"/>
    <w:rsid w:val="00CC425A"/>
    <w:rsid w:val="00CD0961"/>
    <w:rsid w:val="00CD1783"/>
    <w:rsid w:val="00CD2E8F"/>
    <w:rsid w:val="00CD374D"/>
    <w:rsid w:val="00CD4C76"/>
    <w:rsid w:val="00CD4E1F"/>
    <w:rsid w:val="00CD5092"/>
    <w:rsid w:val="00CD693B"/>
    <w:rsid w:val="00CD6E19"/>
    <w:rsid w:val="00CD7E6F"/>
    <w:rsid w:val="00CE18A9"/>
    <w:rsid w:val="00CE1F56"/>
    <w:rsid w:val="00CE1FC9"/>
    <w:rsid w:val="00CE3E45"/>
    <w:rsid w:val="00CE4BBA"/>
    <w:rsid w:val="00CE7AF2"/>
    <w:rsid w:val="00CF0D53"/>
    <w:rsid w:val="00CF1D14"/>
    <w:rsid w:val="00D00110"/>
    <w:rsid w:val="00D0223D"/>
    <w:rsid w:val="00D02353"/>
    <w:rsid w:val="00D04A05"/>
    <w:rsid w:val="00D05FF3"/>
    <w:rsid w:val="00D067AB"/>
    <w:rsid w:val="00D0728B"/>
    <w:rsid w:val="00D075B6"/>
    <w:rsid w:val="00D11B11"/>
    <w:rsid w:val="00D12BA3"/>
    <w:rsid w:val="00D131A6"/>
    <w:rsid w:val="00D132AF"/>
    <w:rsid w:val="00D13641"/>
    <w:rsid w:val="00D15501"/>
    <w:rsid w:val="00D15BB3"/>
    <w:rsid w:val="00D163B6"/>
    <w:rsid w:val="00D16EB0"/>
    <w:rsid w:val="00D2201B"/>
    <w:rsid w:val="00D231F1"/>
    <w:rsid w:val="00D24F27"/>
    <w:rsid w:val="00D2559A"/>
    <w:rsid w:val="00D33DCE"/>
    <w:rsid w:val="00D430ED"/>
    <w:rsid w:val="00D43664"/>
    <w:rsid w:val="00D43A55"/>
    <w:rsid w:val="00D45310"/>
    <w:rsid w:val="00D466AF"/>
    <w:rsid w:val="00D505A5"/>
    <w:rsid w:val="00D5359D"/>
    <w:rsid w:val="00D55E26"/>
    <w:rsid w:val="00D568B2"/>
    <w:rsid w:val="00D60775"/>
    <w:rsid w:val="00D61195"/>
    <w:rsid w:val="00D62192"/>
    <w:rsid w:val="00D638CA"/>
    <w:rsid w:val="00D64367"/>
    <w:rsid w:val="00D64F4E"/>
    <w:rsid w:val="00D67B3D"/>
    <w:rsid w:val="00D67BD4"/>
    <w:rsid w:val="00D70A48"/>
    <w:rsid w:val="00D723EF"/>
    <w:rsid w:val="00D726FE"/>
    <w:rsid w:val="00D72B34"/>
    <w:rsid w:val="00D72DEF"/>
    <w:rsid w:val="00D73E0F"/>
    <w:rsid w:val="00D74F15"/>
    <w:rsid w:val="00D761EB"/>
    <w:rsid w:val="00D80F64"/>
    <w:rsid w:val="00D83688"/>
    <w:rsid w:val="00D83770"/>
    <w:rsid w:val="00D85FB8"/>
    <w:rsid w:val="00D92ADE"/>
    <w:rsid w:val="00D93597"/>
    <w:rsid w:val="00D943F6"/>
    <w:rsid w:val="00D94F27"/>
    <w:rsid w:val="00DA5313"/>
    <w:rsid w:val="00DA6E0A"/>
    <w:rsid w:val="00DA7EE4"/>
    <w:rsid w:val="00DB00FE"/>
    <w:rsid w:val="00DB0C62"/>
    <w:rsid w:val="00DB1FBA"/>
    <w:rsid w:val="00DB4A3B"/>
    <w:rsid w:val="00DC4236"/>
    <w:rsid w:val="00DC4CD8"/>
    <w:rsid w:val="00DC74C9"/>
    <w:rsid w:val="00DD07DC"/>
    <w:rsid w:val="00DD10E4"/>
    <w:rsid w:val="00DD4AF2"/>
    <w:rsid w:val="00DE1539"/>
    <w:rsid w:val="00DE1F40"/>
    <w:rsid w:val="00DE406B"/>
    <w:rsid w:val="00DE615C"/>
    <w:rsid w:val="00DE6F83"/>
    <w:rsid w:val="00DE763C"/>
    <w:rsid w:val="00DF06A2"/>
    <w:rsid w:val="00DF195D"/>
    <w:rsid w:val="00DF2CF4"/>
    <w:rsid w:val="00DF2DFB"/>
    <w:rsid w:val="00DF37F4"/>
    <w:rsid w:val="00DF59F6"/>
    <w:rsid w:val="00DF5AE5"/>
    <w:rsid w:val="00DF7C1B"/>
    <w:rsid w:val="00E024CC"/>
    <w:rsid w:val="00E03EF5"/>
    <w:rsid w:val="00E058B9"/>
    <w:rsid w:val="00E07556"/>
    <w:rsid w:val="00E112C3"/>
    <w:rsid w:val="00E12DFB"/>
    <w:rsid w:val="00E141EE"/>
    <w:rsid w:val="00E154CF"/>
    <w:rsid w:val="00E167F8"/>
    <w:rsid w:val="00E17254"/>
    <w:rsid w:val="00E2477A"/>
    <w:rsid w:val="00E266E5"/>
    <w:rsid w:val="00E274FD"/>
    <w:rsid w:val="00E30685"/>
    <w:rsid w:val="00E30B4B"/>
    <w:rsid w:val="00E33227"/>
    <w:rsid w:val="00E35341"/>
    <w:rsid w:val="00E35815"/>
    <w:rsid w:val="00E36240"/>
    <w:rsid w:val="00E42123"/>
    <w:rsid w:val="00E429EB"/>
    <w:rsid w:val="00E45CF7"/>
    <w:rsid w:val="00E51FEE"/>
    <w:rsid w:val="00E523D0"/>
    <w:rsid w:val="00E574E9"/>
    <w:rsid w:val="00E579F4"/>
    <w:rsid w:val="00E603CE"/>
    <w:rsid w:val="00E6660A"/>
    <w:rsid w:val="00E73442"/>
    <w:rsid w:val="00E73738"/>
    <w:rsid w:val="00E73DCF"/>
    <w:rsid w:val="00E750FE"/>
    <w:rsid w:val="00E77B01"/>
    <w:rsid w:val="00E820B7"/>
    <w:rsid w:val="00E82C99"/>
    <w:rsid w:val="00E842C4"/>
    <w:rsid w:val="00E84CB4"/>
    <w:rsid w:val="00E870C8"/>
    <w:rsid w:val="00E90883"/>
    <w:rsid w:val="00E909A4"/>
    <w:rsid w:val="00E92099"/>
    <w:rsid w:val="00E929A6"/>
    <w:rsid w:val="00EA081C"/>
    <w:rsid w:val="00EA3B11"/>
    <w:rsid w:val="00EA3B60"/>
    <w:rsid w:val="00EA6F52"/>
    <w:rsid w:val="00EA7C9D"/>
    <w:rsid w:val="00EB0A30"/>
    <w:rsid w:val="00EB2048"/>
    <w:rsid w:val="00EB3F87"/>
    <w:rsid w:val="00EB4488"/>
    <w:rsid w:val="00EB4DFF"/>
    <w:rsid w:val="00EB5205"/>
    <w:rsid w:val="00EB6278"/>
    <w:rsid w:val="00EC108F"/>
    <w:rsid w:val="00ED4B27"/>
    <w:rsid w:val="00EE07AF"/>
    <w:rsid w:val="00EE13CA"/>
    <w:rsid w:val="00EE52CE"/>
    <w:rsid w:val="00EE553E"/>
    <w:rsid w:val="00EE5C9D"/>
    <w:rsid w:val="00EF022B"/>
    <w:rsid w:val="00EF1BBA"/>
    <w:rsid w:val="00EF1D8D"/>
    <w:rsid w:val="00EF285D"/>
    <w:rsid w:val="00EF4418"/>
    <w:rsid w:val="00EF47FF"/>
    <w:rsid w:val="00EF4D04"/>
    <w:rsid w:val="00F03683"/>
    <w:rsid w:val="00F050B2"/>
    <w:rsid w:val="00F0734E"/>
    <w:rsid w:val="00F105CD"/>
    <w:rsid w:val="00F119BE"/>
    <w:rsid w:val="00F11DBB"/>
    <w:rsid w:val="00F15B15"/>
    <w:rsid w:val="00F16531"/>
    <w:rsid w:val="00F1708C"/>
    <w:rsid w:val="00F239EE"/>
    <w:rsid w:val="00F32496"/>
    <w:rsid w:val="00F34326"/>
    <w:rsid w:val="00F352F1"/>
    <w:rsid w:val="00F370EB"/>
    <w:rsid w:val="00F3785D"/>
    <w:rsid w:val="00F40AC2"/>
    <w:rsid w:val="00F422A3"/>
    <w:rsid w:val="00F44422"/>
    <w:rsid w:val="00F44C68"/>
    <w:rsid w:val="00F46BBD"/>
    <w:rsid w:val="00F50581"/>
    <w:rsid w:val="00F53BFD"/>
    <w:rsid w:val="00F54D06"/>
    <w:rsid w:val="00F62572"/>
    <w:rsid w:val="00F62644"/>
    <w:rsid w:val="00F629C5"/>
    <w:rsid w:val="00F64E31"/>
    <w:rsid w:val="00F65712"/>
    <w:rsid w:val="00F65892"/>
    <w:rsid w:val="00F7197B"/>
    <w:rsid w:val="00F71BF7"/>
    <w:rsid w:val="00F7630E"/>
    <w:rsid w:val="00F77F81"/>
    <w:rsid w:val="00F859CB"/>
    <w:rsid w:val="00F87841"/>
    <w:rsid w:val="00F9001A"/>
    <w:rsid w:val="00F9005B"/>
    <w:rsid w:val="00F900B0"/>
    <w:rsid w:val="00F92E4B"/>
    <w:rsid w:val="00F943F4"/>
    <w:rsid w:val="00F9560E"/>
    <w:rsid w:val="00F95EAD"/>
    <w:rsid w:val="00F9665E"/>
    <w:rsid w:val="00F96E88"/>
    <w:rsid w:val="00FA1DB9"/>
    <w:rsid w:val="00FA6601"/>
    <w:rsid w:val="00FB2F7E"/>
    <w:rsid w:val="00FB3188"/>
    <w:rsid w:val="00FB5487"/>
    <w:rsid w:val="00FB6244"/>
    <w:rsid w:val="00FB6B35"/>
    <w:rsid w:val="00FB7C79"/>
    <w:rsid w:val="00FC0B30"/>
    <w:rsid w:val="00FC13AA"/>
    <w:rsid w:val="00FC16EC"/>
    <w:rsid w:val="00FC2E1A"/>
    <w:rsid w:val="00FC318C"/>
    <w:rsid w:val="00FD1BE3"/>
    <w:rsid w:val="00FD3C1B"/>
    <w:rsid w:val="00FD4327"/>
    <w:rsid w:val="00FD6767"/>
    <w:rsid w:val="00FD6CF5"/>
    <w:rsid w:val="00FE1710"/>
    <w:rsid w:val="00FE49CF"/>
    <w:rsid w:val="00FE607E"/>
    <w:rsid w:val="00FE63E3"/>
    <w:rsid w:val="00FE719B"/>
    <w:rsid w:val="00FF0A34"/>
    <w:rsid w:val="00FF1CF6"/>
    <w:rsid w:val="00FF6700"/>
    <w:rsid w:val="00FF7ED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  <o:rules v:ext="edit">
        <o:r id="V:Rule16" type="connector" idref="#Elbow Connector 690"/>
        <o:r id="V:Rule17" type="connector" idref="#Straight Connector 721"/>
        <o:r id="V:Rule18" type="connector" idref="#Straight Connector 692"/>
        <o:r id="V:Rule19" type="connector" idref="#Straight Arrow Connector 193"/>
        <o:r id="V:Rule20" type="connector" idref="#Straight Arrow Connector 153"/>
        <o:r id="V:Rule21" type="connector" idref="#Straight Arrow Connector 510"/>
        <o:r id="V:Rule22" type="connector" idref="#Straight Connector 777"/>
        <o:r id="V:Rule23" type="connector" idref="#Straight Connector 764"/>
        <o:r id="V:Rule24" type="connector" idref="#Straight Connector 769"/>
        <o:r id="V:Rule25" type="connector" idref="#Straight Connector 686"/>
        <o:r id="V:Rule26" type="connector" idref="#Straight Connector 765"/>
        <o:r id="V:Rule27" type="connector" idref="#Straight Connector 684"/>
        <o:r id="V:Rule28" type="connector" idref="#Straight Arrow Connector 155"/>
        <o:r id="V:Rule29" type="connector" idref="#Straight Connector 754"/>
        <o:r id="V:Rule30" type="connector" idref="#Straight Connector 678"/>
        <o:r id="V:Rule31" type="connector" idref="#Straight Connector 755"/>
        <o:r id="V:Rule32" type="connector" idref="#Straight Arrow Connector 191"/>
        <o:r id="V:Rule33" type="connector" idref="#Straight Connector 704"/>
        <o:r id="V:Rule34" type="connector" idref="#Straight Connector 774"/>
        <o:r id="V:Rule35" type="connector" idref="#Elbow Connector 702"/>
        <o:r id="V:Rule36" type="connector" idref="#Straight Connector 775"/>
        <o:r id="V:Rule37" type="connector" idref="#Straight Connector 776"/>
        <o:r id="V:Rule38" type="connector" idref="#Straight Connector 756"/>
        <o:r id="V:Rule39" type="connector" idref="#Straight Connector 761"/>
        <o:r id="V:Rule40" type="connector" idref="#Straight Connector 778"/>
        <o:r id="V:Rule41" type="connector" idref="#Straight Connector 757"/>
        <o:r id="V:Rule42" type="connector" idref="#Straight Connector 770"/>
        <o:r id="V:Rule43" type="connector" idref="#Straight Connector 707"/>
        <o:r id="V:Rule44" type="connector" idref="#Elbow Connector 677"/>
        <o:r id="V:Rule45" type="connector" idref="#Straight Connector 767"/>
        <o:r id="V:Rule46" type="connector" idref="#Straight Connector 760"/>
        <o:r id="V:Rule47" type="connector" idref="#Straight Connector 753"/>
        <o:r id="V:Rule48" type="connector" idref="#Straight Connector 766"/>
        <o:r id="V:Rule49" type="connector" idref="#Straight Connector 679"/>
        <o:r id="V:Rule50" type="connector" idref="#Elbow Connector 717"/>
        <o:r id="V:Rule51" type="connector" idref="#Straight Connector 771"/>
        <o:r id="V:Rule52" type="connector" idref="#Straight Connector 681"/>
        <o:r id="V:Rule53" type="connector" idref="#Straight Connector 687"/>
        <o:r id="V:Rule54" type="connector" idref="#Straight Arrow Connector 192"/>
        <o:r id="V:Rule55" type="connector" idref="#Elbow Connector 718"/>
        <o:r id="V:Rule56" type="connector" idref="#Straight Arrow Connector 154"/>
        <o:r id="V:Rule57" type="connector" idref="#Straight Connector 683"/>
        <o:r id="V:Rule58" type="connector" idref="#Straight Connector 691"/>
        <o:r id="V:Rule59" type="connector" idref="#Straight Connector 685"/>
        <o:r id="V:Rule60" type="connector" idref="#Elbow Connector 714"/>
        <o:r id="V:Rule61" type="connector" idref="#Straight Connector 680"/>
        <o:r id="V:Rule62" type="connector" idref="#Straight Connector 763"/>
        <o:r id="V:Rule63" type="connector" idref="#Straight Connector 705"/>
        <o:r id="V:Rule64" type="connector" idref="#Straight Connector 682"/>
        <o:r id="V:Rule65" type="connector" idref="#Straight Connector 703"/>
        <o:r id="V:Rule66" type="connector" idref="#Straight Connector 706"/>
        <o:r id="V:Rule67" type="connector" idref="#Straight Connector 773"/>
        <o:r id="V:Rule68" type="connector" idref="#Straight Connector 759"/>
        <o:r id="V:Rule69" type="connector" idref="#Straight Connector 768"/>
        <o:r id="V:Rule70" type="connector" idref="#Elbow Connector 720"/>
        <o:r id="V:Rule71" type="connector" idref="#Straight Connector 762"/>
        <o:r id="V:Rule72" type="connector" idref="#Straight Connector 758"/>
        <o:r id="V:Rule73" type="connector" idref="#Straight Connector 715"/>
        <o:r id="V:Rule74" type="connector" idref="#Straight Arrow Connector 152"/>
        <o:r id="V:Rule75" type="connector" idref="#Straight Connector 772"/>
      </o:rules>
    </o:shapelayout>
  </w:shapeDefaults>
  <w:decimalSymbol w:val="."/>
  <w:listSeparator w:val=","/>
  <w15:docId w15:val="{652F5093-E47B-4405-B778-D999E79A1E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8236A"/>
    <w:pPr>
      <w:spacing w:after="0"/>
    </w:pPr>
    <w:rPr>
      <w:rFonts w:ascii="Arial" w:hAnsi="Arial"/>
    </w:rPr>
  </w:style>
  <w:style w:type="paragraph" w:styleId="Heading1">
    <w:name w:val="heading 1"/>
    <w:basedOn w:val="Normal"/>
    <w:next w:val="Normal"/>
    <w:link w:val="Heading1Char"/>
    <w:uiPriority w:val="9"/>
    <w:qFormat/>
    <w:rsid w:val="00A85F9F"/>
    <w:pPr>
      <w:keepNext/>
      <w:keepLines/>
      <w:numPr>
        <w:numId w:val="1"/>
      </w:numPr>
      <w:spacing w:before="120"/>
      <w:outlineLvl w:val="0"/>
    </w:pPr>
    <w:rPr>
      <w:rFonts w:eastAsiaTheme="majorEastAsia" w:cstheme="majorBidi"/>
      <w:b/>
      <w:bCs/>
      <w:sz w:val="28"/>
      <w:szCs w:val="28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0C59ED"/>
    <w:pPr>
      <w:numPr>
        <w:ilvl w:val="1"/>
      </w:numPr>
      <w:spacing w:before="200"/>
      <w:outlineLvl w:val="1"/>
    </w:pPr>
    <w:rPr>
      <w:bCs w:val="0"/>
      <w:sz w:val="24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85F9F"/>
    <w:pPr>
      <w:keepNext/>
      <w:keepLines/>
      <w:numPr>
        <w:ilvl w:val="2"/>
        <w:numId w:val="1"/>
      </w:numPr>
      <w:spacing w:before="120"/>
      <w:outlineLvl w:val="2"/>
    </w:pPr>
    <w:rPr>
      <w:rFonts w:eastAsiaTheme="majorEastAsia" w:cstheme="majorBidi"/>
      <w:b/>
      <w:bCs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E0E33"/>
    <w:pPr>
      <w:keepNext/>
      <w:keepLines/>
      <w:numPr>
        <w:ilvl w:val="3"/>
        <w:numId w:val="1"/>
      </w:numPr>
      <w:spacing w:before="200"/>
      <w:outlineLvl w:val="3"/>
    </w:pPr>
    <w:rPr>
      <w:rFonts w:eastAsiaTheme="majorEastAsia" w:cstheme="majorBidi"/>
      <w:b/>
      <w:bCs/>
      <w:i/>
      <w:iCs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891874"/>
    <w:pPr>
      <w:keepNext/>
      <w:keepLines/>
      <w:numPr>
        <w:ilvl w:val="4"/>
        <w:numId w:val="1"/>
      </w:numPr>
      <w:spacing w:before="200"/>
      <w:outlineLvl w:val="4"/>
    </w:pPr>
    <w:rPr>
      <w:rFonts w:eastAsiaTheme="majorEastAsia" w:cstheme="majorBidi"/>
      <w:color w:val="1F497D" w:themeColor="text2"/>
      <w:sz w:val="20"/>
      <w:u w:val="single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0C59ED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0C59ED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0C59ED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0C59ED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E1DE6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E1DE6"/>
  </w:style>
  <w:style w:type="paragraph" w:styleId="Footer">
    <w:name w:val="footer"/>
    <w:basedOn w:val="Normal"/>
    <w:link w:val="FooterChar"/>
    <w:uiPriority w:val="99"/>
    <w:unhideWhenUsed/>
    <w:rsid w:val="007E1DE6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E1DE6"/>
  </w:style>
  <w:style w:type="paragraph" w:styleId="BalloonText">
    <w:name w:val="Balloon Text"/>
    <w:basedOn w:val="Normal"/>
    <w:link w:val="BalloonTextChar"/>
    <w:uiPriority w:val="99"/>
    <w:semiHidden/>
    <w:unhideWhenUsed/>
    <w:rsid w:val="007E1DE6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E1DE6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E1DE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unhideWhenUsed/>
    <w:rsid w:val="007E1DE6"/>
    <w:pPr>
      <w:spacing w:before="100" w:beforeAutospacing="1" w:after="115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062DF1"/>
    <w:pPr>
      <w:ind w:left="720"/>
      <w:contextualSpacing/>
    </w:pPr>
  </w:style>
  <w:style w:type="paragraph" w:customStyle="1" w:styleId="western">
    <w:name w:val="western"/>
    <w:basedOn w:val="Normal"/>
    <w:rsid w:val="00062DF1"/>
    <w:pPr>
      <w:spacing w:before="100" w:beforeAutospacing="1" w:after="115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F9F"/>
    <w:rPr>
      <w:rFonts w:ascii="Arial" w:eastAsiaTheme="majorEastAsia" w:hAnsi="Arial" w:cstheme="majorBidi"/>
      <w:b/>
      <w:bCs/>
      <w:sz w:val="28"/>
      <w:szCs w:val="28"/>
    </w:rPr>
  </w:style>
  <w:style w:type="paragraph" w:styleId="Index1">
    <w:name w:val="index 1"/>
    <w:basedOn w:val="Normal"/>
    <w:next w:val="Normal"/>
    <w:autoRedefine/>
    <w:uiPriority w:val="99"/>
    <w:semiHidden/>
    <w:unhideWhenUsed/>
    <w:rsid w:val="00D466AF"/>
    <w:pPr>
      <w:spacing w:line="240" w:lineRule="auto"/>
      <w:ind w:left="220" w:hanging="220"/>
    </w:pPr>
  </w:style>
  <w:style w:type="character" w:customStyle="1" w:styleId="Heading2Char">
    <w:name w:val="Heading 2 Char"/>
    <w:basedOn w:val="DefaultParagraphFont"/>
    <w:link w:val="Heading2"/>
    <w:uiPriority w:val="9"/>
    <w:rsid w:val="000C59ED"/>
    <w:rPr>
      <w:rFonts w:ascii="Arial" w:eastAsiaTheme="majorEastAsia" w:hAnsi="Arial" w:cstheme="majorBidi"/>
      <w:b/>
      <w:sz w:val="24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A85F9F"/>
    <w:rPr>
      <w:rFonts w:ascii="Arial" w:eastAsiaTheme="majorEastAsia" w:hAnsi="Arial" w:cstheme="majorBidi"/>
      <w:b/>
      <w:bCs/>
    </w:rPr>
  </w:style>
  <w:style w:type="character" w:customStyle="1" w:styleId="Heading4Char">
    <w:name w:val="Heading 4 Char"/>
    <w:basedOn w:val="DefaultParagraphFont"/>
    <w:link w:val="Heading4"/>
    <w:uiPriority w:val="9"/>
    <w:rsid w:val="008E0E33"/>
    <w:rPr>
      <w:rFonts w:ascii="Arial" w:eastAsiaTheme="majorEastAsia" w:hAnsi="Arial" w:cstheme="majorBidi"/>
      <w:b/>
      <w:bCs/>
      <w:i/>
      <w:iCs/>
    </w:rPr>
  </w:style>
  <w:style w:type="character" w:customStyle="1" w:styleId="Heading5Char">
    <w:name w:val="Heading 5 Char"/>
    <w:basedOn w:val="DefaultParagraphFont"/>
    <w:link w:val="Heading5"/>
    <w:uiPriority w:val="9"/>
    <w:rsid w:val="00891874"/>
    <w:rPr>
      <w:rFonts w:ascii="Arial" w:eastAsiaTheme="majorEastAsia" w:hAnsi="Arial" w:cstheme="majorBidi"/>
      <w:color w:val="1F497D" w:themeColor="text2"/>
      <w:sz w:val="20"/>
      <w:u w:val="single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0C59ED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0C59ED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0C59ED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0C59ED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04570"/>
    <w:pPr>
      <w:numPr>
        <w:numId w:val="0"/>
      </w:numPr>
      <w:outlineLvl w:val="9"/>
    </w:pPr>
    <w:rPr>
      <w:rFonts w:asciiTheme="majorHAnsi" w:hAnsiTheme="majorHAnsi"/>
      <w:color w:val="365F91" w:themeColor="accent1" w:themeShade="BF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50457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504570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504570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504570"/>
    <w:rPr>
      <w:color w:val="0000FF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DF37F4"/>
    <w:pPr>
      <w:spacing w:after="200" w:line="240" w:lineRule="auto"/>
      <w:jc w:val="center"/>
    </w:pPr>
    <w:rPr>
      <w:b/>
      <w:bCs/>
      <w:sz w:val="20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C44035"/>
  </w:style>
  <w:style w:type="paragraph" w:customStyle="1" w:styleId="western1">
    <w:name w:val="western1"/>
    <w:basedOn w:val="Normal"/>
    <w:rsid w:val="003C6679"/>
    <w:pPr>
      <w:spacing w:before="100" w:beforeAutospacing="1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styleId="NoSpacing">
    <w:name w:val="No Spacing"/>
    <w:uiPriority w:val="1"/>
    <w:qFormat/>
    <w:rsid w:val="00B25582"/>
    <w:pPr>
      <w:spacing w:after="0" w:line="240" w:lineRule="auto"/>
    </w:pPr>
    <w:rPr>
      <w:rFonts w:ascii="Arial" w:hAnsi="Arial"/>
    </w:rPr>
  </w:style>
  <w:style w:type="character" w:styleId="CommentReference">
    <w:name w:val="annotation reference"/>
    <w:basedOn w:val="DefaultParagraphFont"/>
    <w:uiPriority w:val="99"/>
    <w:semiHidden/>
    <w:unhideWhenUsed/>
    <w:rsid w:val="00A5676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56765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56765"/>
    <w:rPr>
      <w:rFonts w:ascii="Arial" w:hAnsi="Arial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5676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56765"/>
    <w:rPr>
      <w:rFonts w:ascii="Arial" w:hAnsi="Arial"/>
      <w:b/>
      <w:bCs/>
      <w:sz w:val="20"/>
      <w:szCs w:val="20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A1577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A15774"/>
    <w:rPr>
      <w:rFonts w:ascii="Tahoma" w:hAnsi="Tahoma" w:cs="Tahoma"/>
      <w:sz w:val="16"/>
      <w:szCs w:val="16"/>
    </w:rPr>
  </w:style>
  <w:style w:type="paragraph" w:styleId="Revision">
    <w:name w:val="Revision"/>
    <w:hidden/>
    <w:uiPriority w:val="99"/>
    <w:semiHidden/>
    <w:rsid w:val="004F1E47"/>
    <w:pPr>
      <w:spacing w:after="0" w:line="240" w:lineRule="auto"/>
    </w:pPr>
    <w:rPr>
      <w:rFonts w:ascii="Arial" w:hAnsi="Arial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1A7FAB"/>
    <w:pPr>
      <w:spacing w:line="240" w:lineRule="auto"/>
    </w:pPr>
    <w:rPr>
      <w:rFonts w:ascii="Calibri" w:eastAsiaTheme="minorEastAsia" w:hAnsi="Calibri"/>
      <w:szCs w:val="21"/>
      <w:lang w:eastAsia="ja-JP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1A7FAB"/>
    <w:rPr>
      <w:rFonts w:ascii="Calibri" w:eastAsiaTheme="minorEastAsia" w:hAnsi="Calibri"/>
      <w:szCs w:val="21"/>
      <w:lang w:eastAsia="ja-JP"/>
    </w:rPr>
  </w:style>
  <w:style w:type="character" w:styleId="FollowedHyperlink">
    <w:name w:val="FollowedHyperlink"/>
    <w:basedOn w:val="DefaultParagraphFont"/>
    <w:uiPriority w:val="99"/>
    <w:semiHidden/>
    <w:unhideWhenUsed/>
    <w:rsid w:val="00FF0A34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47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1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37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8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91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29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05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83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74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64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2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8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08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7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66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07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3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09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84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21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69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39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54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62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5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3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57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554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873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213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302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83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29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67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719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927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3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924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057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385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326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91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418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921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92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25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833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35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7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951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486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449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502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89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01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983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55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178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786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077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14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13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030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4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539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733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48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845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906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977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866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84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22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772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664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716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509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284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564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719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58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97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56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470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711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92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0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786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896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59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22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101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442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991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297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699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088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08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438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558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638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71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23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669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539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431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785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571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335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694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394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969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66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984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02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15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883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859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511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214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327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822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450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688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783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10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22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742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201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933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40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880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525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154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544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967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794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07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256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76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536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768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010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640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079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626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0976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778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1670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00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86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29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54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83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10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750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12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64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60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111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908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37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733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03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971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81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85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218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459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27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680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061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72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35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666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754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9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687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02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721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899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672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695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47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830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993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570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494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45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27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937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53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903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002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008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893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219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10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370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415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537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045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47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693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729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47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674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026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23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50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722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009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903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98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767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080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393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091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621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4326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0666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4434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328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067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206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083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51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33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02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478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963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70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835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60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86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109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883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33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525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794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974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627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676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540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92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933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050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62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379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49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288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87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963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008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364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939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99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452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717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833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00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760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2663560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330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660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938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24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756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426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791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957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790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10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419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607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726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185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269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697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210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069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522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798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735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24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712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917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616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62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328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86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266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453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614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163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738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785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00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72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677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407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860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67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535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767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504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96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367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494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157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58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944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15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616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676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569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877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97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8565510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9090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485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265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308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734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164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068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509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55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63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87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891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1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243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79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27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319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951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06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38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641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000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628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819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953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88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581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761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720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28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362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73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332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226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33.vsdx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777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555.vsdx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customXml" Target="../customXml/item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22.vsdx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44.vsdx"/><Relationship Id="rId23" Type="http://schemas.openxmlformats.org/officeDocument/2006/relationships/package" Target="embeddings/Microsoft_Visio_Drawing888.vsdx"/><Relationship Id="rId28" Type="http://schemas.openxmlformats.org/officeDocument/2006/relationships/customXml" Target="../customXml/item2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66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1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theme" Target="theme/theme1.xml"/><Relationship Id="rId30" Type="http://schemas.openxmlformats.org/officeDocument/2006/relationships/customXml" Target="../customXml/item4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6A4AEB292C7F940AC7C75BCBC9D5238" ma:contentTypeVersion="10" ma:contentTypeDescription="Create a new document." ma:contentTypeScope="" ma:versionID="b2afb1efd27bd9d1a06b38bac9243d27">
  <xsd:schema xmlns:xsd="http://www.w3.org/2001/XMLSchema" xmlns:xs="http://www.w3.org/2001/XMLSchema" xmlns:p="http://schemas.microsoft.com/office/2006/metadata/properties" xmlns:ns1="http://schemas.microsoft.com/sharepoint/v3" xmlns:ns2="a5cf9098-95d1-4643-bcd4-c3673cd0cbbe" xmlns:ns3="ef34c839-cd0a-494a-bd11-799dc90ee3f6" targetNamespace="http://schemas.microsoft.com/office/2006/metadata/properties" ma:root="true" ma:fieldsID="8e2dc1f41b1791b67cf2c2cef483ebb8" ns1:_="" ns2:_="" ns3:_="">
    <xsd:import namespace="http://schemas.microsoft.com/sharepoint/v3"/>
    <xsd:import namespace="a5cf9098-95d1-4643-bcd4-c3673cd0cbbe"/>
    <xsd:import namespace="ef34c839-cd0a-494a-bd11-799dc90ee3f6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OCR" minOccurs="0"/>
                <xsd:element ref="ns3:MediaServiceEventHashCode" minOccurs="0"/>
                <xsd:element ref="ns3:MediaServiceGenerationTim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5cf9098-95d1-4643-bcd4-c3673cd0cbbe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f34c839-cd0a-494a-bd11-799dc90ee3f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5" nillable="true" ma:displayName="MediaServiceAutoTags" ma:internalName="MediaServiceAutoTags" ma:readOnly="true">
      <xsd:simpleType>
        <xsd:restriction base="dms:Text"/>
      </xsd:simpleType>
    </xsd:element>
    <xsd:element name="MediaServiceOCR" ma:index="16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E59BD681-6911-427F-9FF5-BC3C11AEEA5F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776A2F35-B131-4D7E-B9C4-AA02320B72C6}"/>
</file>

<file path=customXml/itemProps3.xml><?xml version="1.0" encoding="utf-8"?>
<ds:datastoreItem xmlns:ds="http://schemas.openxmlformats.org/officeDocument/2006/customXml" ds:itemID="{3841610D-22F3-4E45-BBA0-21C9C00A17DB}"/>
</file>

<file path=customXml/itemProps4.xml><?xml version="1.0" encoding="utf-8"?>
<ds:datastoreItem xmlns:ds="http://schemas.openxmlformats.org/officeDocument/2006/customXml" ds:itemID="{A2C769D6-0C69-431C-AFB1-401AEC3F18FE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52</TotalTime>
  <Pages>23</Pages>
  <Words>3149</Words>
  <Characters>17950</Characters>
  <Application>Microsoft Office Word</Application>
  <DocSecurity>0</DocSecurity>
  <Lines>149</Lines>
  <Paragraphs>4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0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hangNV12@fsoft.com.vn</dc:creator>
  <cp:lastModifiedBy>Chan Thien. Le</cp:lastModifiedBy>
  <cp:revision>370</cp:revision>
  <cp:lastPrinted>2017-08-10T08:58:00Z</cp:lastPrinted>
  <dcterms:created xsi:type="dcterms:W3CDTF">2016-09-12T08:33:00Z</dcterms:created>
  <dcterms:modified xsi:type="dcterms:W3CDTF">2018-07-05T09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6A4AEB292C7F940AC7C75BCBC9D5238</vt:lpwstr>
  </property>
</Properties>
</file>